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13DF" w:rsidRPr="001A4BFC" w:rsidRDefault="00C913DF" w:rsidP="00C913DF">
      <w:pPr>
        <w:jc w:val="center"/>
        <w:rPr>
          <w:sz w:val="200"/>
          <w:szCs w:val="200"/>
          <w:u w:val="single"/>
        </w:rPr>
      </w:pPr>
      <w:r w:rsidRPr="001A4BFC">
        <w:rPr>
          <w:sz w:val="200"/>
          <w:szCs w:val="200"/>
          <w:u w:val="single"/>
        </w:rPr>
        <w:t>BANKING SYSTEM</w:t>
      </w:r>
    </w:p>
    <w:p w:rsidR="00C913DF" w:rsidRPr="00C913DF" w:rsidRDefault="00C913DF" w:rsidP="00C913DF">
      <w:pPr>
        <w:jc w:val="center"/>
        <w:rPr>
          <w:sz w:val="16"/>
          <w:szCs w:val="16"/>
          <w:u w:val="single"/>
        </w:rPr>
      </w:pPr>
      <w:r>
        <w:rPr>
          <w:noProof/>
        </w:rPr>
        <w:drawing>
          <wp:inline distT="0" distB="0" distL="0" distR="0">
            <wp:extent cx="2658139" cy="1799053"/>
            <wp:effectExtent l="0" t="0" r="8890" b="0"/>
            <wp:docPr id="1" name="Picture 1" descr="Image result for h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hpe"/>
                    <pic:cNvPicPr>
                      <a:picLocks noChangeAspect="1" noChangeArrowheads="1"/>
                    </pic:cNvPicPr>
                  </pic:nvPicPr>
                  <pic:blipFill>
                    <a:blip r:embed="rId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4023" cy="1803035"/>
                    </a:xfrm>
                    <a:prstGeom prst="rect">
                      <a:avLst/>
                    </a:prstGeom>
                    <a:noFill/>
                    <a:ln>
                      <a:noFill/>
                    </a:ln>
                  </pic:spPr>
                </pic:pic>
              </a:graphicData>
            </a:graphic>
          </wp:inline>
        </w:drawing>
      </w:r>
    </w:p>
    <w:p w:rsidR="00C913DF" w:rsidRDefault="00C913DF" w:rsidP="00C913DF">
      <w:pPr>
        <w:jc w:val="right"/>
        <w:rPr>
          <w:sz w:val="50"/>
          <w:szCs w:val="50"/>
        </w:rPr>
      </w:pPr>
      <w:r>
        <w:rPr>
          <w:sz w:val="60"/>
          <w:szCs w:val="60"/>
        </w:rPr>
        <w:br/>
      </w:r>
      <w:r w:rsidRPr="00C913DF">
        <w:rPr>
          <w:sz w:val="50"/>
          <w:szCs w:val="50"/>
        </w:rPr>
        <w:t>Project submitted by:-</w:t>
      </w:r>
      <w:r w:rsidRPr="00C913DF">
        <w:rPr>
          <w:sz w:val="50"/>
          <w:szCs w:val="50"/>
        </w:rPr>
        <w:br/>
      </w:r>
      <w:r w:rsidRPr="006E7846">
        <w:rPr>
          <w:sz w:val="40"/>
          <w:szCs w:val="40"/>
        </w:rPr>
        <w:t>Niharika Arora</w:t>
      </w:r>
      <w:r w:rsidR="001A4BFC" w:rsidRPr="006E7846">
        <w:rPr>
          <w:sz w:val="40"/>
          <w:szCs w:val="40"/>
        </w:rPr>
        <w:t>(HPE-01303)</w:t>
      </w:r>
      <w:r w:rsidRPr="006E7846">
        <w:rPr>
          <w:sz w:val="40"/>
          <w:szCs w:val="40"/>
        </w:rPr>
        <w:br/>
      </w:r>
    </w:p>
    <w:p w:rsidR="001A4BFC" w:rsidRDefault="001A4BFC" w:rsidP="00D32D5F">
      <w:pPr>
        <w:pStyle w:val="Heading7"/>
        <w:numPr>
          <w:ilvl w:val="0"/>
          <w:numId w:val="0"/>
        </w:numPr>
        <w:tabs>
          <w:tab w:val="left" w:pos="720"/>
        </w:tabs>
        <w:spacing w:line="480" w:lineRule="auto"/>
        <w:jc w:val="center"/>
        <w:rPr>
          <w:rFonts w:ascii="Verdana" w:hAnsi="Verdana"/>
          <w:sz w:val="72"/>
          <w:szCs w:val="72"/>
          <w:u w:val="single"/>
        </w:rPr>
      </w:pPr>
    </w:p>
    <w:p w:rsidR="00D32D5F" w:rsidRPr="00D32D5F" w:rsidRDefault="00D32D5F" w:rsidP="00D32D5F">
      <w:pPr>
        <w:pStyle w:val="Heading7"/>
        <w:numPr>
          <w:ilvl w:val="0"/>
          <w:numId w:val="0"/>
        </w:numPr>
        <w:tabs>
          <w:tab w:val="left" w:pos="720"/>
        </w:tabs>
        <w:spacing w:line="480" w:lineRule="auto"/>
        <w:jc w:val="center"/>
        <w:rPr>
          <w:rFonts w:ascii="Verdana" w:hAnsi="Verdana"/>
          <w:sz w:val="72"/>
          <w:szCs w:val="72"/>
          <w:u w:val="single"/>
        </w:rPr>
      </w:pPr>
      <w:r w:rsidRPr="00D32D5F">
        <w:rPr>
          <w:rFonts w:ascii="Verdana" w:hAnsi="Verdana"/>
          <w:sz w:val="72"/>
          <w:szCs w:val="72"/>
          <w:u w:val="single"/>
        </w:rPr>
        <w:lastRenderedPageBreak/>
        <w:t>ACKNOWLEDGEMENT</w:t>
      </w:r>
    </w:p>
    <w:p w:rsidR="00D32D5F" w:rsidRPr="00C00BBF" w:rsidRDefault="00D32D5F" w:rsidP="00D32D5F">
      <w:pPr>
        <w:jc w:val="center"/>
        <w:rPr>
          <w:rFonts w:ascii="Verdana" w:hAnsi="Verdana"/>
          <w:sz w:val="28"/>
          <w:szCs w:val="28"/>
        </w:rPr>
      </w:pPr>
    </w:p>
    <w:p w:rsidR="00D32D5F" w:rsidRPr="00D32D5F" w:rsidRDefault="00D32D5F" w:rsidP="00D32D5F">
      <w:pPr>
        <w:rPr>
          <w:rFonts w:ascii="Verdana" w:hAnsi="Verdana"/>
          <w:sz w:val="40"/>
          <w:szCs w:val="40"/>
        </w:rPr>
      </w:pPr>
    </w:p>
    <w:p w:rsidR="00D32D5F" w:rsidRPr="00D32D5F" w:rsidRDefault="00D32D5F" w:rsidP="00D32D5F">
      <w:pPr>
        <w:pStyle w:val="Heading1"/>
        <w:numPr>
          <w:ilvl w:val="0"/>
          <w:numId w:val="0"/>
        </w:numPr>
        <w:spacing w:before="0" w:after="0"/>
        <w:ind w:firstLine="720"/>
        <w:jc w:val="both"/>
        <w:rPr>
          <w:rFonts w:ascii="Verdana" w:hAnsi="Verdana"/>
          <w:sz w:val="40"/>
          <w:szCs w:val="40"/>
        </w:rPr>
      </w:pPr>
      <w:r w:rsidRPr="00D32D5F">
        <w:rPr>
          <w:rFonts w:ascii="Verdana" w:hAnsi="Verdana"/>
          <w:sz w:val="40"/>
          <w:szCs w:val="40"/>
        </w:rPr>
        <w:t>We owe our sincere thanks to all who co-operated and assisted us for the successful accomplishment of this project work. We express our gratitude to hpe for providing us an opportunity to achieve our vision. We are also indebted to our course co-ordinator  Mr. Jayprakash for his valuable guidance and  for evaluating our project by giving valuable suggestions.</w:t>
      </w:r>
    </w:p>
    <w:p w:rsidR="00D32D5F" w:rsidRPr="00D32D5F" w:rsidRDefault="00D32D5F" w:rsidP="00D32D5F">
      <w:pPr>
        <w:rPr>
          <w:sz w:val="40"/>
          <w:szCs w:val="40"/>
        </w:rPr>
      </w:pPr>
    </w:p>
    <w:p w:rsidR="00D32D5F" w:rsidRDefault="00D32D5F" w:rsidP="00D32D5F"/>
    <w:p w:rsidR="00D32D5F" w:rsidRDefault="00D32D5F" w:rsidP="00D32D5F">
      <w:pPr>
        <w:rPr>
          <w:sz w:val="50"/>
          <w:szCs w:val="50"/>
        </w:rPr>
      </w:pPr>
      <w:r>
        <w:rPr>
          <w:sz w:val="50"/>
          <w:szCs w:val="50"/>
        </w:rPr>
        <w:t>Niharika Arora</w:t>
      </w:r>
      <w:r>
        <w:rPr>
          <w:sz w:val="50"/>
          <w:szCs w:val="50"/>
        </w:rPr>
        <w:br/>
        <w:t>Palak Kothari</w:t>
      </w:r>
    </w:p>
    <w:p w:rsidR="00A83027" w:rsidRDefault="00A83027" w:rsidP="00D32D5F">
      <w:pPr>
        <w:rPr>
          <w:sz w:val="50"/>
          <w:szCs w:val="50"/>
        </w:rPr>
      </w:pPr>
    </w:p>
    <w:p w:rsidR="00A83027" w:rsidRDefault="00A83027" w:rsidP="00D32D5F">
      <w:pPr>
        <w:rPr>
          <w:sz w:val="50"/>
          <w:szCs w:val="50"/>
        </w:rPr>
      </w:pPr>
    </w:p>
    <w:p w:rsidR="00A83027" w:rsidRDefault="00A83027" w:rsidP="00D32D5F">
      <w:pPr>
        <w:rPr>
          <w:sz w:val="50"/>
          <w:szCs w:val="50"/>
        </w:rPr>
      </w:pPr>
    </w:p>
    <w:p w:rsidR="00A83027" w:rsidRPr="00A83027" w:rsidRDefault="00A83027" w:rsidP="00A83027">
      <w:pPr>
        <w:jc w:val="center"/>
        <w:rPr>
          <w:sz w:val="120"/>
          <w:szCs w:val="120"/>
          <w:u w:val="single"/>
        </w:rPr>
      </w:pPr>
      <w:r w:rsidRPr="00A83027">
        <w:rPr>
          <w:sz w:val="120"/>
          <w:szCs w:val="120"/>
          <w:u w:val="single"/>
        </w:rPr>
        <w:lastRenderedPageBreak/>
        <w:t>Index</w:t>
      </w:r>
    </w:p>
    <w:p w:rsidR="00A83027" w:rsidRPr="00A83027" w:rsidRDefault="00A83027" w:rsidP="00A83027">
      <w:pPr>
        <w:rPr>
          <w:sz w:val="60"/>
          <w:szCs w:val="60"/>
        </w:rPr>
      </w:pPr>
      <w:r>
        <w:rPr>
          <w:sz w:val="60"/>
          <w:szCs w:val="60"/>
        </w:rPr>
        <w:br/>
      </w:r>
      <w:r w:rsidRPr="00A83027">
        <w:rPr>
          <w:sz w:val="60"/>
          <w:szCs w:val="60"/>
        </w:rPr>
        <w:t>1. Introduction</w:t>
      </w:r>
    </w:p>
    <w:p w:rsidR="00A83027" w:rsidRPr="00A83027" w:rsidRDefault="00A83027" w:rsidP="00A83027">
      <w:pPr>
        <w:rPr>
          <w:sz w:val="60"/>
          <w:szCs w:val="60"/>
        </w:rPr>
      </w:pPr>
      <w:r w:rsidRPr="00A83027">
        <w:rPr>
          <w:sz w:val="60"/>
          <w:szCs w:val="60"/>
        </w:rPr>
        <w:t>2. Technology used</w:t>
      </w:r>
      <w:r w:rsidRPr="00A83027">
        <w:rPr>
          <w:sz w:val="60"/>
          <w:szCs w:val="60"/>
        </w:rPr>
        <w:br/>
      </w:r>
      <w:r w:rsidR="00D47AB0">
        <w:rPr>
          <w:sz w:val="60"/>
          <w:szCs w:val="60"/>
        </w:rPr>
        <w:t xml:space="preserve">2.1 </w:t>
      </w:r>
      <w:r w:rsidRPr="00A83027">
        <w:rPr>
          <w:sz w:val="60"/>
          <w:szCs w:val="60"/>
        </w:rPr>
        <w:t>Java</w:t>
      </w:r>
      <w:r w:rsidRPr="00A83027">
        <w:rPr>
          <w:sz w:val="60"/>
          <w:szCs w:val="60"/>
        </w:rPr>
        <w:br/>
        <w:t xml:space="preserve">      2.2 JDBC</w:t>
      </w:r>
      <w:r w:rsidRPr="00A83027">
        <w:rPr>
          <w:sz w:val="60"/>
          <w:szCs w:val="60"/>
        </w:rPr>
        <w:br/>
        <w:t xml:space="preserve">      2.3 My Sql</w:t>
      </w:r>
    </w:p>
    <w:p w:rsidR="00A83027" w:rsidRPr="00A83027" w:rsidRDefault="00A83027" w:rsidP="00A83027">
      <w:pPr>
        <w:rPr>
          <w:sz w:val="60"/>
          <w:szCs w:val="60"/>
        </w:rPr>
      </w:pPr>
      <w:r w:rsidRPr="00A83027">
        <w:rPr>
          <w:sz w:val="60"/>
          <w:szCs w:val="60"/>
        </w:rPr>
        <w:t>3. Coding</w:t>
      </w:r>
    </w:p>
    <w:p w:rsidR="00A83027" w:rsidRDefault="00A83027" w:rsidP="00A83027">
      <w:pPr>
        <w:rPr>
          <w:sz w:val="60"/>
          <w:szCs w:val="60"/>
        </w:rPr>
      </w:pPr>
      <w:r w:rsidRPr="00A83027">
        <w:rPr>
          <w:sz w:val="60"/>
          <w:szCs w:val="60"/>
        </w:rPr>
        <w:t>4. Snapshots</w:t>
      </w:r>
    </w:p>
    <w:p w:rsidR="00D07572" w:rsidRDefault="00D07572" w:rsidP="00A83027">
      <w:pPr>
        <w:rPr>
          <w:sz w:val="60"/>
          <w:szCs w:val="60"/>
        </w:rPr>
      </w:pPr>
    </w:p>
    <w:p w:rsidR="00D07572" w:rsidRDefault="00D07572" w:rsidP="00A83027">
      <w:pPr>
        <w:rPr>
          <w:sz w:val="60"/>
          <w:szCs w:val="60"/>
        </w:rPr>
      </w:pPr>
    </w:p>
    <w:p w:rsidR="00D07572" w:rsidRDefault="00D07572" w:rsidP="00A83027">
      <w:pPr>
        <w:rPr>
          <w:sz w:val="60"/>
          <w:szCs w:val="60"/>
        </w:rPr>
      </w:pPr>
    </w:p>
    <w:p w:rsidR="00D07572" w:rsidRPr="00D07572" w:rsidRDefault="00D07572" w:rsidP="00D07572">
      <w:pPr>
        <w:jc w:val="center"/>
        <w:rPr>
          <w:sz w:val="60"/>
          <w:szCs w:val="60"/>
          <w:u w:val="single"/>
        </w:rPr>
      </w:pPr>
      <w:r w:rsidRPr="00D07572">
        <w:rPr>
          <w:sz w:val="100"/>
          <w:szCs w:val="100"/>
          <w:u w:val="single"/>
        </w:rPr>
        <w:lastRenderedPageBreak/>
        <w:t>INTRODUCTION</w:t>
      </w:r>
      <w:r>
        <w:rPr>
          <w:sz w:val="100"/>
          <w:szCs w:val="100"/>
          <w:u w:val="single"/>
        </w:rPr>
        <w:br/>
      </w:r>
    </w:p>
    <w:p w:rsidR="00D47AB0" w:rsidRDefault="00D07572">
      <w:pPr>
        <w:rPr>
          <w:sz w:val="50"/>
          <w:szCs w:val="50"/>
        </w:rPr>
      </w:pPr>
      <w:r>
        <w:rPr>
          <w:sz w:val="50"/>
          <w:szCs w:val="50"/>
        </w:rPr>
        <w:t xml:space="preserve">This project is on Banking System (Here, State Bank of India). </w:t>
      </w:r>
      <w:r w:rsidR="00D47AB0">
        <w:rPr>
          <w:sz w:val="50"/>
          <w:szCs w:val="50"/>
        </w:rPr>
        <w:br/>
      </w:r>
      <w:r>
        <w:rPr>
          <w:sz w:val="50"/>
          <w:szCs w:val="50"/>
        </w:rPr>
        <w:t xml:space="preserve">It mainly focuses upon </w:t>
      </w:r>
      <w:r w:rsidR="00D47AB0">
        <w:rPr>
          <w:sz w:val="50"/>
          <w:szCs w:val="50"/>
        </w:rPr>
        <w:t>:</w:t>
      </w:r>
    </w:p>
    <w:p w:rsidR="00A83027" w:rsidRDefault="00D47AB0">
      <w:pPr>
        <w:rPr>
          <w:sz w:val="50"/>
          <w:szCs w:val="50"/>
        </w:rPr>
      </w:pPr>
      <w:r>
        <w:rPr>
          <w:sz w:val="50"/>
          <w:szCs w:val="50"/>
        </w:rPr>
        <w:t>-&gt;</w:t>
      </w:r>
      <w:r w:rsidR="00D07572">
        <w:rPr>
          <w:sz w:val="50"/>
          <w:szCs w:val="50"/>
        </w:rPr>
        <w:t>Creating New Accou</w:t>
      </w:r>
      <w:r>
        <w:rPr>
          <w:sz w:val="50"/>
          <w:szCs w:val="50"/>
        </w:rPr>
        <w:t xml:space="preserve">nt Of type Current or Savings, </w:t>
      </w:r>
      <w:r>
        <w:rPr>
          <w:sz w:val="50"/>
          <w:szCs w:val="50"/>
        </w:rPr>
        <w:br/>
        <w:t>-&gt;Depositing money</w:t>
      </w:r>
      <w:r>
        <w:rPr>
          <w:sz w:val="50"/>
          <w:szCs w:val="50"/>
        </w:rPr>
        <w:br/>
        <w:t>-&gt;Withdrawing money</w:t>
      </w:r>
      <w:r>
        <w:rPr>
          <w:sz w:val="50"/>
          <w:szCs w:val="50"/>
        </w:rPr>
        <w:br/>
        <w:t>-&gt;Showing All account holder list</w:t>
      </w:r>
      <w:r>
        <w:rPr>
          <w:sz w:val="50"/>
          <w:szCs w:val="50"/>
        </w:rPr>
        <w:br/>
        <w:t>-&gt;Balance enquiry</w:t>
      </w:r>
      <w:r>
        <w:rPr>
          <w:sz w:val="50"/>
          <w:szCs w:val="50"/>
        </w:rPr>
        <w:br/>
        <w:t xml:space="preserve">-&gt;Changing password of an account </w:t>
      </w:r>
      <w:r>
        <w:rPr>
          <w:sz w:val="50"/>
          <w:szCs w:val="50"/>
        </w:rPr>
        <w:br/>
        <w:t>-&gt;Closing an account</w:t>
      </w:r>
    </w:p>
    <w:p w:rsidR="00D47AB0" w:rsidRDefault="00D47AB0">
      <w:pPr>
        <w:rPr>
          <w:sz w:val="50"/>
          <w:szCs w:val="50"/>
        </w:rPr>
      </w:pPr>
    </w:p>
    <w:p w:rsidR="00D47AB0" w:rsidRDefault="00D47AB0">
      <w:pPr>
        <w:rPr>
          <w:sz w:val="50"/>
          <w:szCs w:val="50"/>
        </w:rPr>
      </w:pPr>
    </w:p>
    <w:p w:rsidR="00D47AB0" w:rsidRDefault="00D47AB0" w:rsidP="00D47AB0">
      <w:pPr>
        <w:jc w:val="center"/>
        <w:rPr>
          <w:sz w:val="100"/>
          <w:szCs w:val="100"/>
          <w:u w:val="single"/>
        </w:rPr>
      </w:pPr>
      <w:r w:rsidRPr="00D47AB0">
        <w:rPr>
          <w:sz w:val="100"/>
          <w:szCs w:val="100"/>
          <w:u w:val="single"/>
        </w:rPr>
        <w:lastRenderedPageBreak/>
        <w:t>TECHNOLOGY USED</w:t>
      </w:r>
    </w:p>
    <w:p w:rsidR="00D47AB0" w:rsidRDefault="00D47AB0" w:rsidP="00D47AB0">
      <w:pPr>
        <w:pStyle w:val="NormalWeb"/>
        <w:shd w:val="clear" w:color="auto" w:fill="FFFFFF"/>
        <w:spacing w:before="0" w:beforeAutospacing="0" w:after="150" w:afterAutospacing="0"/>
        <w:rPr>
          <w:rFonts w:ascii="Arial" w:hAnsi="Arial" w:cs="Arial"/>
          <w:color w:val="000000"/>
          <w:sz w:val="21"/>
          <w:szCs w:val="21"/>
        </w:rPr>
      </w:pPr>
      <w:r>
        <w:rPr>
          <w:sz w:val="70"/>
          <w:szCs w:val="70"/>
          <w:u w:val="single"/>
        </w:rPr>
        <w:t>1. Java</w:t>
      </w:r>
      <w:r>
        <w:rPr>
          <w:sz w:val="70"/>
          <w:szCs w:val="70"/>
          <w:u w:val="single"/>
        </w:rPr>
        <w:br/>
      </w:r>
    </w:p>
    <w:p w:rsidR="00D47AB0" w:rsidRPr="004E6E7E" w:rsidRDefault="00D47AB0" w:rsidP="00D47AB0">
      <w:pPr>
        <w:pStyle w:val="NormalWeb"/>
        <w:shd w:val="clear" w:color="auto" w:fill="FFFFFF"/>
        <w:spacing w:before="0" w:beforeAutospacing="0" w:after="150" w:afterAutospacing="0"/>
        <w:rPr>
          <w:rFonts w:ascii="Arial" w:hAnsi="Arial" w:cs="Arial"/>
          <w:color w:val="000000"/>
          <w:sz w:val="30"/>
          <w:szCs w:val="30"/>
        </w:rPr>
      </w:pPr>
      <w:r w:rsidRPr="004E6E7E">
        <w:rPr>
          <w:rFonts w:ascii="Arial" w:hAnsi="Arial" w:cs="Arial"/>
          <w:color w:val="000000"/>
          <w:sz w:val="30"/>
          <w:szCs w:val="30"/>
        </w:rPr>
        <w:t>Java is one of the world's most important and widely used computer languages, and it has held this distinction for many years. Unlike some other computer languages whose influence has weared with passage of time, while Java's has grown.</w:t>
      </w:r>
    </w:p>
    <w:p w:rsidR="00D47AB0" w:rsidRPr="004E6E7E" w:rsidRDefault="00D47AB0" w:rsidP="00D47AB0">
      <w:pPr>
        <w:pStyle w:val="NormalWeb"/>
        <w:shd w:val="clear" w:color="auto" w:fill="FFFFFF"/>
        <w:spacing w:before="0" w:beforeAutospacing="0" w:after="150" w:afterAutospacing="0"/>
        <w:rPr>
          <w:rFonts w:ascii="Arial" w:hAnsi="Arial" w:cs="Arial"/>
          <w:color w:val="000000"/>
          <w:sz w:val="30"/>
          <w:szCs w:val="30"/>
        </w:rPr>
      </w:pPr>
      <w:r w:rsidRPr="004E6E7E">
        <w:rPr>
          <w:rFonts w:ascii="Arial" w:hAnsi="Arial" w:cs="Arial"/>
          <w:color w:val="000000"/>
          <w:sz w:val="30"/>
          <w:szCs w:val="30"/>
        </w:rPr>
        <w:t>As of 2015, Java is one of the most popular programming languages in use, particularly for client-server web applications, with a reported 9 million developers using and working on it.</w:t>
      </w:r>
    </w:p>
    <w:p w:rsidR="00D47AB0" w:rsidRDefault="00D47AB0" w:rsidP="00D47AB0">
      <w:pPr>
        <w:pStyle w:val="NormalWeb"/>
        <w:shd w:val="clear" w:color="auto" w:fill="FFFFFF"/>
        <w:spacing w:before="0" w:beforeAutospacing="0" w:after="150" w:afterAutospacing="0"/>
        <w:rPr>
          <w:rFonts w:ascii="Arial" w:hAnsi="Arial" w:cs="Arial"/>
          <w:color w:val="000000"/>
          <w:sz w:val="50"/>
          <w:szCs w:val="50"/>
        </w:rPr>
      </w:pPr>
    </w:p>
    <w:p w:rsidR="00D47AB0" w:rsidRDefault="004400FE" w:rsidP="004400FE">
      <w:pPr>
        <w:pStyle w:val="NormalWeb"/>
        <w:shd w:val="clear" w:color="auto" w:fill="FFFFFF"/>
        <w:spacing w:before="0" w:beforeAutospacing="0" w:after="150" w:afterAutospacing="0"/>
        <w:jc w:val="center"/>
        <w:rPr>
          <w:rFonts w:ascii="Arial" w:hAnsi="Arial" w:cs="Arial"/>
          <w:color w:val="000000"/>
          <w:sz w:val="50"/>
          <w:szCs w:val="50"/>
        </w:rPr>
      </w:pPr>
      <w:r>
        <w:rPr>
          <w:noProof/>
        </w:rPr>
        <w:drawing>
          <wp:inline distT="0" distB="0" distL="0" distR="0">
            <wp:extent cx="5231219" cy="3806456"/>
            <wp:effectExtent l="0" t="0" r="7620" b="3810"/>
            <wp:docPr id="4" name="Picture 4" descr="Image result for jav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 result for java jvm"/>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0848" cy="3806186"/>
                    </a:xfrm>
                    <a:prstGeom prst="rect">
                      <a:avLst/>
                    </a:prstGeom>
                    <a:noFill/>
                    <a:ln>
                      <a:noFill/>
                    </a:ln>
                  </pic:spPr>
                </pic:pic>
              </a:graphicData>
            </a:graphic>
          </wp:inline>
        </w:drawing>
      </w:r>
    </w:p>
    <w:p w:rsidR="00D47AB0" w:rsidRPr="00D47AB0" w:rsidRDefault="00C63060" w:rsidP="004400FE">
      <w:pPr>
        <w:tabs>
          <w:tab w:val="left" w:pos="270"/>
          <w:tab w:val="left" w:pos="450"/>
        </w:tabs>
        <w:spacing w:line="360" w:lineRule="auto"/>
        <w:rPr>
          <w:b/>
          <w:sz w:val="80"/>
          <w:szCs w:val="80"/>
          <w:u w:val="single"/>
        </w:rPr>
      </w:pPr>
      <w:bookmarkStart w:id="0" w:name="_GoBack"/>
      <w:bookmarkEnd w:id="0"/>
      <w:r>
        <w:rPr>
          <w:b/>
          <w:sz w:val="80"/>
          <w:szCs w:val="80"/>
          <w:u w:val="single"/>
        </w:rPr>
        <w:lastRenderedPageBreak/>
        <w:t>2.</w:t>
      </w:r>
      <w:r w:rsidR="00D47AB0" w:rsidRPr="00D47AB0">
        <w:rPr>
          <w:b/>
          <w:sz w:val="80"/>
          <w:szCs w:val="80"/>
          <w:u w:val="single"/>
        </w:rPr>
        <w:t>JDBC</w:t>
      </w:r>
    </w:p>
    <w:p w:rsidR="00D47AB0" w:rsidRPr="009C6899" w:rsidRDefault="00D47AB0" w:rsidP="00D47AB0">
      <w:pPr>
        <w:spacing w:line="360" w:lineRule="auto"/>
        <w:jc w:val="both"/>
        <w:rPr>
          <w:rFonts w:ascii="Arial" w:hAnsi="Arial" w:cs="Arial"/>
          <w:sz w:val="30"/>
          <w:szCs w:val="30"/>
        </w:rPr>
      </w:pPr>
      <w:r w:rsidRPr="009C6899">
        <w:rPr>
          <w:rFonts w:ascii="Arial" w:hAnsi="Arial" w:cs="Arial"/>
          <w:sz w:val="30"/>
          <w:szCs w:val="30"/>
        </w:rPr>
        <w:t xml:space="preserve">JDBC (Java Database Connectivity) is an application program interface (API) specification for connecting programs written in Java to the data in popular database. It is provided by Sun Microsystems, the application program interface lets you encode access request statements in structured query language (SQL) that are then passed to the program that manages the database. It returns the results through a similar interface. </w:t>
      </w:r>
    </w:p>
    <w:p w:rsidR="007A61FC" w:rsidRPr="007A61FC" w:rsidRDefault="00833B10" w:rsidP="007A61FC">
      <w:pPr>
        <w:spacing w:line="360" w:lineRule="auto"/>
        <w:jc w:val="both"/>
        <w:rPr>
          <w:rFonts w:ascii="Arial" w:hAnsi="Arial" w:cs="Arial"/>
          <w:sz w:val="30"/>
          <w:szCs w:val="30"/>
        </w:rPr>
      </w:pPr>
      <w:r>
        <w:rPr>
          <w:rFonts w:ascii="Arial" w:hAnsi="Arial" w:cs="Arial"/>
          <w:noProof/>
          <w:sz w:val="30"/>
          <w:szCs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4pt;margin-top:86.6pt;width:379.25pt;height:255.5pt;z-index:251658240">
            <v:imagedata r:id="rId7" o:title=""/>
            <w10:wrap type="topAndBottom"/>
          </v:shape>
          <o:OLEObject Type="Embed" ProgID="Visio.Drawing.11" ShapeID="_x0000_s1026" DrawAspect="Content" ObjectID="_1597234248" r:id="rId8"/>
        </w:pict>
      </w:r>
      <w:r w:rsidR="00D47AB0" w:rsidRPr="009C6899">
        <w:rPr>
          <w:rFonts w:ascii="Arial" w:hAnsi="Arial" w:cs="Arial"/>
          <w:sz w:val="30"/>
          <w:szCs w:val="30"/>
        </w:rPr>
        <w:t xml:space="preserve">From the user’s point of view, Java application looks something like </w:t>
      </w:r>
      <w:r w:rsidR="004B0E30" w:rsidRPr="009C6899">
        <w:rPr>
          <w:rFonts w:ascii="Arial" w:hAnsi="Arial" w:cs="Arial"/>
          <w:sz w:val="30"/>
          <w:szCs w:val="30"/>
        </w:rPr>
        <w:t>this:</w:t>
      </w:r>
      <w:r w:rsidR="007A61FC">
        <w:rPr>
          <w:rFonts w:ascii="Arial" w:hAnsi="Arial" w:cs="Arial"/>
          <w:sz w:val="30"/>
          <w:szCs w:val="30"/>
        </w:rPr>
        <w:br/>
      </w:r>
      <w:r w:rsidR="007A61FC" w:rsidRPr="007A61FC">
        <w:rPr>
          <w:rFonts w:ascii="Arial" w:hAnsi="Arial" w:cs="Arial"/>
          <w:sz w:val="70"/>
          <w:szCs w:val="70"/>
        </w:rPr>
        <w:lastRenderedPageBreak/>
        <w:t>3.</w:t>
      </w:r>
      <w:r w:rsidR="007A61FC">
        <w:rPr>
          <w:b/>
          <w:sz w:val="70"/>
          <w:szCs w:val="70"/>
          <w:u w:val="single"/>
        </w:rPr>
        <w:t>MySql</w:t>
      </w:r>
      <w:r w:rsidR="007A61FC" w:rsidRPr="007A61FC">
        <w:rPr>
          <w:b/>
          <w:sz w:val="70"/>
          <w:szCs w:val="70"/>
          <w:u w:val="single"/>
        </w:rPr>
        <w:t>:</w:t>
      </w:r>
      <w:r w:rsidR="007A61FC">
        <w:rPr>
          <w:rFonts w:ascii="Arial" w:hAnsi="Arial" w:cs="Arial"/>
          <w:sz w:val="70"/>
          <w:szCs w:val="70"/>
        </w:rPr>
        <w:br/>
      </w:r>
      <w:r w:rsidR="007A61FC" w:rsidRPr="007A61FC">
        <w:rPr>
          <w:rFonts w:ascii="Arial" w:hAnsi="Arial" w:cs="Arial"/>
          <w:color w:val="000000"/>
          <w:sz w:val="30"/>
          <w:szCs w:val="30"/>
        </w:rPr>
        <w:t>MySql</w:t>
      </w:r>
      <w:r w:rsidR="00D35325">
        <w:rPr>
          <w:rFonts w:ascii="Arial" w:hAnsi="Arial" w:cs="Arial"/>
          <w:color w:val="000000"/>
          <w:sz w:val="30"/>
          <w:szCs w:val="30"/>
        </w:rPr>
        <w:t xml:space="preserve"> </w:t>
      </w:r>
      <w:r w:rsidR="007A61FC" w:rsidRPr="007A61FC">
        <w:rPr>
          <w:rFonts w:ascii="Arial" w:hAnsi="Arial" w:cs="Arial"/>
          <w:color w:val="000000"/>
          <w:sz w:val="30"/>
          <w:szCs w:val="30"/>
        </w:rPr>
        <w:t>takes business where it needs to be: meeting and exceeding stringent demands for high-quality service in a service-driven marketplace. MySql</w:t>
      </w:r>
      <w:r w:rsidR="00D35325">
        <w:rPr>
          <w:rFonts w:ascii="Arial" w:hAnsi="Arial" w:cs="Arial"/>
          <w:color w:val="000000"/>
          <w:sz w:val="30"/>
          <w:szCs w:val="30"/>
        </w:rPr>
        <w:t xml:space="preserve"> </w:t>
      </w:r>
      <w:r w:rsidR="007A61FC" w:rsidRPr="007A61FC">
        <w:rPr>
          <w:rFonts w:ascii="Arial" w:hAnsi="Arial" w:cs="Arial"/>
          <w:color w:val="000000"/>
          <w:sz w:val="30"/>
          <w:szCs w:val="30"/>
        </w:rPr>
        <w:t>is designed to optimize traditional, internet and intranet applications, and to stimulate the emerging hosted application market on the internet.</w:t>
      </w:r>
    </w:p>
    <w:p w:rsidR="007A61FC" w:rsidRPr="007A61FC" w:rsidRDefault="007A61FC" w:rsidP="007A61FC">
      <w:pPr>
        <w:autoSpaceDE w:val="0"/>
        <w:autoSpaceDN w:val="0"/>
        <w:adjustRightInd w:val="0"/>
        <w:spacing w:line="360" w:lineRule="auto"/>
        <w:rPr>
          <w:rFonts w:ascii="Arial" w:hAnsi="Arial" w:cs="Arial"/>
          <w:color w:val="000000"/>
          <w:sz w:val="30"/>
          <w:szCs w:val="30"/>
        </w:rPr>
      </w:pPr>
      <w:r w:rsidRPr="007A61FC">
        <w:rPr>
          <w:rFonts w:ascii="Arial" w:hAnsi="Arial" w:cs="Arial"/>
          <w:color w:val="000000"/>
          <w:sz w:val="30"/>
          <w:szCs w:val="30"/>
        </w:rPr>
        <w:t>MySql</w:t>
      </w:r>
      <w:r w:rsidR="00D35325">
        <w:rPr>
          <w:rFonts w:ascii="Arial" w:hAnsi="Arial" w:cs="Arial"/>
          <w:color w:val="000000"/>
          <w:sz w:val="30"/>
          <w:szCs w:val="30"/>
        </w:rPr>
        <w:t xml:space="preserve"> </w:t>
      </w:r>
      <w:r w:rsidRPr="007A61FC">
        <w:rPr>
          <w:rFonts w:ascii="Arial" w:hAnsi="Arial" w:cs="Arial"/>
          <w:color w:val="000000"/>
          <w:sz w:val="30"/>
          <w:szCs w:val="30"/>
        </w:rPr>
        <w:t xml:space="preserve">builds on historic strengths to offer the first complete </w:t>
      </w:r>
      <w:r w:rsidRPr="007A61FC">
        <w:rPr>
          <w:rFonts w:ascii="Arial" w:hAnsi="Arial" w:cs="Arial"/>
          <w:iCs/>
          <w:color w:val="000000"/>
          <w:sz w:val="30"/>
          <w:szCs w:val="30"/>
        </w:rPr>
        <w:t xml:space="preserve">and </w:t>
      </w:r>
      <w:r w:rsidRPr="007A61FC">
        <w:rPr>
          <w:rFonts w:ascii="Arial" w:hAnsi="Arial" w:cs="Arial"/>
          <w:color w:val="000000"/>
          <w:sz w:val="30"/>
          <w:szCs w:val="30"/>
        </w:rPr>
        <w:t>simple software infrastructure for the internet’s next generation of intelligent, collaborative applications. The MySql</w:t>
      </w:r>
      <w:r w:rsidR="00D35325">
        <w:rPr>
          <w:rFonts w:ascii="Arial" w:hAnsi="Arial" w:cs="Arial"/>
          <w:color w:val="000000"/>
          <w:sz w:val="30"/>
          <w:szCs w:val="30"/>
        </w:rPr>
        <w:t xml:space="preserve"> </w:t>
      </w:r>
      <w:r w:rsidRPr="007A61FC">
        <w:rPr>
          <w:rFonts w:ascii="Arial" w:hAnsi="Arial" w:cs="Arial"/>
          <w:color w:val="000000"/>
          <w:sz w:val="30"/>
          <w:szCs w:val="30"/>
        </w:rPr>
        <w:t>new features expedite delivery of critical performance, scalability, and availability essential to providing hosted service software for anyone, anywhere, anytime. MySql</w:t>
      </w:r>
      <w:r w:rsidR="00D35325">
        <w:rPr>
          <w:rFonts w:ascii="Arial" w:hAnsi="Arial" w:cs="Arial"/>
          <w:color w:val="000000"/>
          <w:sz w:val="30"/>
          <w:szCs w:val="30"/>
        </w:rPr>
        <w:t xml:space="preserve"> </w:t>
      </w:r>
      <w:r w:rsidRPr="007A61FC">
        <w:rPr>
          <w:rFonts w:ascii="Arial" w:hAnsi="Arial" w:cs="Arial"/>
          <w:color w:val="000000"/>
          <w:sz w:val="30"/>
          <w:szCs w:val="30"/>
        </w:rPr>
        <w:t>architecture is shown in figure:</w:t>
      </w:r>
    </w:p>
    <w:p w:rsidR="007A61FC" w:rsidRPr="007A61FC" w:rsidRDefault="007A61FC" w:rsidP="007A61FC">
      <w:pPr>
        <w:autoSpaceDE w:val="0"/>
        <w:autoSpaceDN w:val="0"/>
        <w:adjustRightInd w:val="0"/>
        <w:spacing w:line="360" w:lineRule="auto"/>
        <w:rPr>
          <w:rFonts w:ascii="Arial" w:hAnsi="Arial" w:cs="Arial"/>
          <w:color w:val="000000"/>
          <w:sz w:val="30"/>
          <w:szCs w:val="30"/>
        </w:rPr>
      </w:pPr>
      <w:r w:rsidRPr="007A61FC">
        <w:rPr>
          <w:rFonts w:ascii="Arial" w:hAnsi="Arial" w:cs="Arial"/>
          <w:noProof/>
          <w:sz w:val="30"/>
          <w:szCs w:val="30"/>
        </w:rPr>
        <w:drawing>
          <wp:anchor distT="0" distB="0" distL="114300" distR="114300" simplePos="0" relativeHeight="251660288" behindDoc="0" locked="0" layoutInCell="1" allowOverlap="1">
            <wp:simplePos x="0" y="0"/>
            <wp:positionH relativeFrom="column">
              <wp:posOffset>1046480</wp:posOffset>
            </wp:positionH>
            <wp:positionV relativeFrom="paragraph">
              <wp:posOffset>622935</wp:posOffset>
            </wp:positionV>
            <wp:extent cx="4172585" cy="2945130"/>
            <wp:effectExtent l="0" t="0" r="0" b="762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72585" cy="2945130"/>
                    </a:xfrm>
                    <a:prstGeom prst="rect">
                      <a:avLst/>
                    </a:prstGeom>
                    <a:noFill/>
                    <a:ln>
                      <a:noFill/>
                    </a:ln>
                  </pic:spPr>
                </pic:pic>
              </a:graphicData>
            </a:graphic>
          </wp:anchor>
        </w:drawing>
      </w:r>
    </w:p>
    <w:p w:rsidR="00023FFC" w:rsidRDefault="00023FFC" w:rsidP="00023FFC">
      <w:pPr>
        <w:autoSpaceDE w:val="0"/>
        <w:autoSpaceDN w:val="0"/>
        <w:adjustRightInd w:val="0"/>
        <w:jc w:val="center"/>
        <w:rPr>
          <w:color w:val="000000"/>
          <w:sz w:val="100"/>
          <w:szCs w:val="100"/>
          <w:u w:val="single"/>
        </w:rPr>
      </w:pPr>
      <w:r>
        <w:rPr>
          <w:color w:val="000000"/>
          <w:sz w:val="100"/>
          <w:szCs w:val="100"/>
          <w:u w:val="single"/>
        </w:rPr>
        <w:lastRenderedPageBreak/>
        <w:t>CODING</w:t>
      </w:r>
    </w:p>
    <w:p w:rsidR="005437E2" w:rsidRDefault="005437E2" w:rsidP="00527251">
      <w:pPr>
        <w:autoSpaceDE w:val="0"/>
        <w:autoSpaceDN w:val="0"/>
        <w:adjustRightInd w:val="0"/>
        <w:rPr>
          <w:b/>
          <w:color w:val="000000"/>
          <w:sz w:val="32"/>
          <w:szCs w:val="32"/>
          <w:u w:val="single"/>
        </w:rPr>
      </w:pPr>
    </w:p>
    <w:p w:rsidR="00023FFC" w:rsidRDefault="00CE4383" w:rsidP="00527251">
      <w:pPr>
        <w:autoSpaceDE w:val="0"/>
        <w:autoSpaceDN w:val="0"/>
        <w:adjustRightInd w:val="0"/>
        <w:rPr>
          <w:b/>
          <w:color w:val="000000"/>
          <w:sz w:val="32"/>
          <w:szCs w:val="32"/>
          <w:u w:val="single"/>
        </w:rPr>
      </w:pPr>
      <w:r>
        <w:rPr>
          <w:b/>
          <w:color w:val="000000"/>
          <w:sz w:val="32"/>
          <w:szCs w:val="32"/>
          <w:u w:val="single"/>
        </w:rPr>
        <w:t>Frame</w:t>
      </w:r>
      <w:r w:rsidR="00527251" w:rsidRPr="00527251">
        <w:rPr>
          <w:b/>
          <w:color w:val="000000"/>
          <w:sz w:val="32"/>
          <w:szCs w:val="32"/>
          <w:u w:val="single"/>
        </w:rPr>
        <w:t>0:</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import java.awt.Toolkit;</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import java.awt.event.WindowEvent;</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public class frame0 extends javax.swing.JFrame {</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ublic frame0()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initComponents();</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SuppressWarnings("unchecked")</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 &lt;editor-fold defaultstate="collapsed" desc="Generated Code"&gt;                          </w:t>
      </w:r>
    </w:p>
    <w:p w:rsidR="005437E2"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rivate void initComponents()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Button1 = new javax.swing.JButton();</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Label1 = new javax.swing.JLabel();</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Label2 = new javax.swing.JLabel();</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setDefaultCloseOperation(javax.swing.WindowConstants.EXIT_ON_CLOSE);</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setBackground(new java.awt.Color(0, 0, 255));</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getContentPane().setLayout(new org.netbeans.lib.awtextra.AbsoluteLayout());</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Button1.setText("Press to Continue...");</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Button1.addActionListener(new java.awt.event.ActionListener()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ublic void actionPerformed(java.awt.event.ActionEvent evt)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Button1ActionPerformed(evt);</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getContentPane().add(jButton1, new org.netbeans.lib.awtextra.AbsoluteConstraints(1129, 520, 170, 30));</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Label1.setFont(new java.awt.Font("Tahoma", 1, 60)); // NOI18N</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Label1.setText("Welcome to  State Bank Of India");</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getContentPane().add(jLabel1, new org.netbeans.lib.awtextra.AbsoluteConstraints(155, 283, -1, 100));</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Label2.setIcon(new javax.swing.ImageIcon("C:\\Users\\SYSTEM1\\Desktop\\lll.jpg")); // NOI18N</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getContentPane().add(jLabel2, new org.netbeans.lib.awtextra.AbsoluteConstraints(10, 0, 1340, 670));</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ack();</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 &lt;/editor-fold&gt;                        </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rivate void jButton1ActionPerformed(java.awt.event.ActionEvent evt) {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new frame1().setVisible(true);</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this.setVisible(false);</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                                        </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ublic static void main(String args[])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java.awt.EventQueue.invokeLater(new Runnabl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ublic void run()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new frame0().setVisible(true);</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w:t>
      </w:r>
    </w:p>
    <w:p w:rsidR="00CE4383" w:rsidRPr="00CE4383" w:rsidRDefault="00CE4383" w:rsidP="00CE4383">
      <w:pPr>
        <w:autoSpaceDE w:val="0"/>
        <w:autoSpaceDN w:val="0"/>
        <w:adjustRightInd w:val="0"/>
        <w:spacing w:line="240" w:lineRule="auto"/>
        <w:rPr>
          <w:color w:val="000000"/>
          <w:sz w:val="24"/>
          <w:szCs w:val="24"/>
        </w:rPr>
      </w:pP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 Variables declaration - do not modify                     </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rivate javax.swing.JButton jButton1;</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rivate javax.swing.JLabel jLabel1;</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private javax.swing.JLabel jLabel2;</w:t>
      </w:r>
    </w:p>
    <w:p w:rsidR="00CE4383" w:rsidRPr="00CE4383" w:rsidRDefault="00CE4383" w:rsidP="00CE4383">
      <w:pPr>
        <w:autoSpaceDE w:val="0"/>
        <w:autoSpaceDN w:val="0"/>
        <w:adjustRightInd w:val="0"/>
        <w:spacing w:line="240" w:lineRule="auto"/>
        <w:rPr>
          <w:color w:val="000000"/>
          <w:sz w:val="24"/>
          <w:szCs w:val="24"/>
        </w:rPr>
      </w:pPr>
      <w:r w:rsidRPr="00CE4383">
        <w:rPr>
          <w:color w:val="000000"/>
          <w:sz w:val="24"/>
          <w:szCs w:val="24"/>
        </w:rPr>
        <w:t xml:space="preserve">    // End of variables declaration                   </w:t>
      </w:r>
    </w:p>
    <w:p w:rsidR="00CE4383" w:rsidRDefault="00CE4383" w:rsidP="00CE4383">
      <w:pPr>
        <w:autoSpaceDE w:val="0"/>
        <w:autoSpaceDN w:val="0"/>
        <w:adjustRightInd w:val="0"/>
        <w:spacing w:line="240" w:lineRule="auto"/>
        <w:rPr>
          <w:color w:val="000000"/>
          <w:sz w:val="24"/>
          <w:szCs w:val="24"/>
        </w:rPr>
      </w:pPr>
      <w:r w:rsidRPr="00CE4383">
        <w:rPr>
          <w:color w:val="000000"/>
          <w:sz w:val="24"/>
          <w:szCs w:val="24"/>
        </w:rPr>
        <w:t>}</w:t>
      </w:r>
    </w:p>
    <w:p w:rsidR="00CE4383" w:rsidRDefault="00CE4383" w:rsidP="00CE4383">
      <w:pPr>
        <w:autoSpaceDE w:val="0"/>
        <w:autoSpaceDN w:val="0"/>
        <w:adjustRightInd w:val="0"/>
        <w:spacing w:line="240" w:lineRule="auto"/>
        <w:rPr>
          <w:color w:val="000000"/>
          <w:sz w:val="24"/>
          <w:szCs w:val="24"/>
        </w:rPr>
      </w:pPr>
    </w:p>
    <w:p w:rsidR="00CE4383" w:rsidRDefault="00CE4383" w:rsidP="00CE4383">
      <w:pPr>
        <w:autoSpaceDE w:val="0"/>
        <w:autoSpaceDN w:val="0"/>
        <w:adjustRightInd w:val="0"/>
        <w:spacing w:line="240" w:lineRule="auto"/>
        <w:rPr>
          <w:b/>
          <w:color w:val="000000"/>
          <w:sz w:val="32"/>
          <w:szCs w:val="32"/>
          <w:u w:val="single"/>
        </w:rPr>
      </w:pPr>
      <w:r w:rsidRPr="00CE4383">
        <w:rPr>
          <w:b/>
          <w:color w:val="000000"/>
          <w:sz w:val="32"/>
          <w:szCs w:val="32"/>
          <w:u w:val="single"/>
        </w:rPr>
        <w:t>Frame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import java.awt.Toolki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import java.awt.event.WindowEven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public class frame1 extends javax.swing.JFram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frame1()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nitComponents();</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SuppressWarnings("unchecked")</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lt;editor-fold defaultstate="collapsed" desc="Generated Code"&g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initComponents()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 = new javax.swing.Button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2 = new javax.swing.J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 = new javax.swing.JPan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2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3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4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5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6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7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9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1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2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3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4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5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6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8 = new javax.swing.JRadio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1 = new javax.swing.JButto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0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1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8 = new javax.swing.JLabel();</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7 = new javax.swing.JRadioButton();</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2.setText("jButton2");</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setDefaultCloseOperation(javax.swing.WindowConstants.DISPOSE_ON_CLOSE);</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setBackground(new java.awt.Color(0, 0, 153));</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setFont(new java.awt.Font("Tahoma", 0, 48));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setText("State Bank of India");</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2.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2.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2.setText("New Account");</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3.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3.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3.setText("Deposit money");</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4.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4.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4.setText("Withdraw money");</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5.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5.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5.setText("Balance Enquiry");</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6.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jLabel6.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6.setText("All Account Holder List");</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7.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7.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7.setText("Close an Account");</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9.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9.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9.setText("Exit");</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1.addActionListener(new java.awt.event.ActionListener()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actionPerformed(java.awt.event.ActionEvent ev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1ActionPerformed(ev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2);</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3);</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4);</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5);</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buttonGroup1.add(jRadioButton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6.addActionListener(new java.awt.event.ActionListener()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actionPerformed(java.awt.event.ActionEvent ev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6ActionPerformed(ev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buttonGroup1.add(jRadioButton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8.addActionListener(new java.awt.event.ActionListener()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actionPerformed(java.awt.event.ActionEvent ev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8ActionPerformed(ev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1.setText("Process");</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1.addActionListener(new java.awt.event.ActionListener()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actionPerformed(java.awt.event.ActionEvent ev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Button1ActionPerformed(ev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1.setIcon(new javax.swing.ImageIcon("C:\\Users\\SYSTEM1\\Downloads\\ge_sbi_logo.gif"));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11.setText("jLabel11");</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8.setFont(new java.awt.Font("Tahoma", 0, 24)); // NOI18N</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Label8.setForeground(new java.awt.Color(255, 255, 25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jLabel8.setText("Change Password");</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7.addActionListener(new java.awt.event.ActionListener()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actionPerformed(java.awt.event.ActionEvent evt)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RadioButton7ActionPerformed(ev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avax.swing.GroupLayout jPanel1Layout = new javax.swing.GroupLayout(jPanel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setLayout(jPanel1Layou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Layout.setHorizont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19, 119, 11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0)</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262, 262, 26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1, javax.swing.GroupLayout.PREFERRED_SIZE, 62,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31, 31, 3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 javax.swing.GroupLayout.PREFERRED_SIZE, 472,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374,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addGroup(jPanel1Layout.createParallelGroup(javax.swing.GroupLayout.Alignment.TRAILING, fal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7, javax.swing.GroupLayout.PREFERRED_SIZE, 236,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PreferredGap(javax.swing.LayoutStyle.ComponentPlacement.RELATED,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8, 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6, 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6, javax.swing.GroupLayout.PREFERRED_SIZE, 254,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PreferredGap(javax.swing.LayoutStyle.ComponentPlacement.RELATED,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5, javax.swing.GroupLayout.PREFERRED_SIZE, 180,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PreferredGap(javax.swing.LayoutStyle.ComponentPlacement.RELATED,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4))</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avax.swing.GroupLayout.Alignment.LEADING, 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addComponent(jLabel4)</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PreferredGap(javax.swing.LayoutStyle.ComponentPlacement.RELATED,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3))</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2, javax.swing.GroupLayout.PREFERRED_SIZE, 153,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3, javax.swing.GroupLayout.PREFERRED_SIZE, 168,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297, 297, 29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2, javax.swing.GroupLayout.Alignment.TRAILING, javax.swing.GroupLayout.PREFERRED_SIZE, 21,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1, 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277, 277, 27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avax.swing.GroupLayout.Alignment.TRAILING, 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Button1, javax.swing.GroupLayout.PREFERRED_SIZE, 100,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569, 569, 56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Layout.setVertic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 fal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1, javax.swing.GroupLayout.DEFAULT_SIZE,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 javax.swing.GroupLayout.DEFAULT_SIZE, 62,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26, 126, 12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8, 18, 1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3))</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20, 20, 20)</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4, javax.swing.GroupLayout.PREFERRED_SIZE, 22,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3))</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8, 18, 1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4))</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8, 18, 1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8, 18, 1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TRAIL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25, 25, 2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18, 18, 1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Panel1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PreferredGap(javax.swing.LayoutStyle.ComponentPlacement.RELATED, 38,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Button1, javax.swing.GroupLayout.PREFERRED_SIZE, 34,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ap(39, 39, 3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addGroup(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RadioButton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avax.swing.GroupLayout.Alignment.TRAILING, jPanel1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Label10, javax.swing.GroupLayout.PREFERRED_SIZE, 71,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avax.swing.GroupLayout layout = new javax.swing.GroupLayout(getContentPan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getContentPane().setLayout(layout);</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layout.setHorizont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Group(javax.swing.GroupLayout.Alignment.TRAILING, layout.createSequenti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Panel1, javax.swing.GroupLayout.PREFERRED_SIZE, javax.swing.GroupLayout.DEFAULT_SIZE, javax.swing.GroupLayout.PREFERRED_SIZ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ntainerGa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layout.setVerticalGroup(</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layout.createParallelGroup(javax.swing.GroupLayout.Alignment.LEAD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addComponent(jPanel1, javax.swing.GroupLayout.DEFAULT_SIZE, javax.swing.GroupLayout.DEFAULT_SIZE, Short.MAX_VAL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ack();</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 &lt;/editor-fold&gt;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jButton1ActionPerformed(java.awt.event.ActionEvent evt)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1.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2().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2.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3().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3.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4().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4.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5().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5.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new frame6().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6.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7().setVisible(tru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7.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8().setVisible(tru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if(jRadioButton8.isSelected()==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clos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System.exit(0);</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jRadioButton1ActionPerformed(java.awt.event.ActionEvent evt)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TODO add your handling code her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jRadioButton8ActionPerformed(java.awt.event.ActionEvent evt)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TODO add your handling code her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jRadioButton7ActionPerformed(java.awt.event.ActionEvent evt)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TODO add your handling code her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void jRadioButton6ActionPerformed(java.awt.event.ActionEvent evt)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TODO add your handling code her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close(){</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WindowEvent winClosingEvent = new WindowEvent(this,WindowEvent.WINDOW_CLOSING);</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Toolkit.getDefaultToolkit().getSystemEventQueue().postEvent(winClosingEvent);</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static void main(String args[])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java.awt.EventQueue.invokeLater(new Runnabl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ublic void run()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new frame1().setVisible(true);</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w:t>
      </w:r>
    </w:p>
    <w:p w:rsidR="00AE79C7" w:rsidRPr="00AE79C7" w:rsidRDefault="00AE79C7" w:rsidP="00AE79C7">
      <w:pPr>
        <w:autoSpaceDE w:val="0"/>
        <w:autoSpaceDN w:val="0"/>
        <w:adjustRightInd w:val="0"/>
        <w:spacing w:line="240" w:lineRule="auto"/>
        <w:rPr>
          <w:color w:val="000000"/>
          <w:sz w:val="24"/>
          <w:szCs w:val="24"/>
        </w:rPr>
      </w:pP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 Variables declaration - do not modify                     </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ButtonGroup buttonGroup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Button jButton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Button jButton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lastRenderedPageBreak/>
        <w:t xml:space="preserve">    private javax.swing.JLabel jLabel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10;</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1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3;</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4;</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7;</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8;</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Label jLabel9;</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Panel jPanel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1;</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2;</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3;</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4;</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5;</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6;</w:t>
      </w:r>
    </w:p>
    <w:p w:rsidR="00AE79C7" w:rsidRP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7;</w:t>
      </w:r>
    </w:p>
    <w:p w:rsidR="00AE79C7" w:rsidRDefault="00AE79C7" w:rsidP="00AE79C7">
      <w:pPr>
        <w:autoSpaceDE w:val="0"/>
        <w:autoSpaceDN w:val="0"/>
        <w:adjustRightInd w:val="0"/>
        <w:spacing w:line="240" w:lineRule="auto"/>
        <w:rPr>
          <w:color w:val="000000"/>
          <w:sz w:val="24"/>
          <w:szCs w:val="24"/>
        </w:rPr>
      </w:pPr>
      <w:r w:rsidRPr="00AE79C7">
        <w:rPr>
          <w:color w:val="000000"/>
          <w:sz w:val="24"/>
          <w:szCs w:val="24"/>
        </w:rPr>
        <w:t xml:space="preserve">    private javax.swing.JRadioButton jRadioButton8;</w:t>
      </w:r>
    </w:p>
    <w:p w:rsidR="00FE0D91" w:rsidRDefault="00FE0D91" w:rsidP="00AE79C7">
      <w:pPr>
        <w:autoSpaceDE w:val="0"/>
        <w:autoSpaceDN w:val="0"/>
        <w:adjustRightInd w:val="0"/>
        <w:spacing w:line="240" w:lineRule="auto"/>
        <w:rPr>
          <w:color w:val="000000"/>
          <w:sz w:val="24"/>
          <w:szCs w:val="24"/>
        </w:rPr>
      </w:pPr>
      <w:r>
        <w:rPr>
          <w:color w:val="000000"/>
          <w:sz w:val="24"/>
          <w:szCs w:val="24"/>
        </w:rPr>
        <w:t>}</w:t>
      </w:r>
    </w:p>
    <w:p w:rsidR="00AE79C7" w:rsidRPr="00AE79C7" w:rsidRDefault="00AE79C7" w:rsidP="00AE79C7">
      <w:pPr>
        <w:autoSpaceDE w:val="0"/>
        <w:autoSpaceDN w:val="0"/>
        <w:adjustRightInd w:val="0"/>
        <w:spacing w:line="240" w:lineRule="auto"/>
        <w:rPr>
          <w:color w:val="000000"/>
          <w:sz w:val="24"/>
          <w:szCs w:val="24"/>
        </w:rPr>
      </w:pPr>
    </w:p>
    <w:p w:rsidR="00C33DAB" w:rsidRDefault="00C33DAB" w:rsidP="00CE4383">
      <w:pPr>
        <w:autoSpaceDE w:val="0"/>
        <w:autoSpaceDN w:val="0"/>
        <w:adjustRightInd w:val="0"/>
        <w:spacing w:line="240" w:lineRule="auto"/>
        <w:rPr>
          <w:b/>
          <w:color w:val="000000"/>
          <w:sz w:val="32"/>
          <w:szCs w:val="32"/>
          <w:u w:val="single"/>
        </w:rPr>
      </w:pPr>
      <w:r w:rsidRPr="00C33DAB">
        <w:rPr>
          <w:b/>
          <w:color w:val="000000"/>
          <w:sz w:val="32"/>
          <w:szCs w:val="32"/>
          <w:u w:val="single"/>
        </w:rPr>
        <w:t>Frame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sq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uti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awt.Toolki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import java.awt.event.WindowEve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x.swing.JOptionPan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public class frame2 extends javax.swing.JFram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frame2()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itComponent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SuppressWarnings("unchecke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lt;editor-fold defaultstate="collapsed" desc="Generated Code"&g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initComponents()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 = new javax.swing.JPan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TextField1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TextField2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TextField3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TextField4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6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 = new javax.swing.JButto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7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sswordField1 = new javax.swing.JPassword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 = new javax.swing.JButto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8 = new javax.swing.JLabel();</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etDefaultCloseOperation(javax.swing.WindowConstants.DISPOSE_ON_CLOSE);</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setBackground(new java.awt.Color(0, 0, 153));</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Text("Account Number: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Text("Name:");</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setText("Type(C/S):");</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setText("Initial Ammount:");</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Background(new java.awt.Color(0, 0, 0));</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Font(new java.awt.Font("Tahoma", 0, 32));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Text("NEW ACCOUNT FORM");</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jLabel6.setForeground(new java.awt.Color(255, 255, 255));</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setText("AD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addActionListener(new java.awt.event.ActionListener()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actionPerformed(java.awt.event.ActionEvent ev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ActionPerformed(ev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7.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7.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7.setText("Set Password:");</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setText("Go back to Home pag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addActionListener(new java.awt.event.ActionListener()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actionPerformed(java.awt.event.ActionEvent ev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ActionPerformed(ev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8.setFont(new java.awt.Font("Tahoma", 0, 48));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8.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8.setText("State Bank Of India");</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x.swing.GroupLayout jPanel1Layout = new javax.swing.GroupLayout(jPan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setLayout(jPanel1Layou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jPanel1Layout.setHorizont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6,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320, 320, 320)</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TRAILING, fal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4, javax.swing.GroupLayout.Alignment.LEADING,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1, javax.swing.GroupLayout.Alignment.LEADING, javax.swing.GroupLayout.DEFAULT_SIZE, 207,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2, javax.swing.GroupLayout.PREFERRED_SIZE, 101,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3, javax.swing.GroupLayout.PREFERRED_SIZE, 150,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7, javax.swing.GroupLayout.PREFERRED_SIZE, 190,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248, 248, 24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 fal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Component(jTextField1, javax.swing.GroupLayout.DEFAULT_SIZE, 180,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sswordField1, javax.swing.GroupLayout.PREFERRED_SIZE, 180,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0, 375,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605, 605, 60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1, javax.swing.GroupLayout.PREFERRED_SIZE, 72,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446, 446, 446)</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5, javax.swing.GroupLayout.PREFERRED_SIZE, 402,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0, 0,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558, 558, 55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2, javax.swing.GroupLayout.PREFERRED_SIZE, 181,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Gap(391, 391, 39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8, javax.swing.GroupLayout.PREFERRED_SIZE, 526,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0, 0,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setVertic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9, 19, 19)</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8, javax.swing.GroupLayout.PREFERRED_SIZE, 85,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62, 62, 6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48, 48, 4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4, javax.swing.GroupLayout.PREFERRED_SIZE, javax.swing.GroupLayout.DEFAULT_SIZE,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8, 18, 1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1, javax.swing.GroupLayout.PREFERRED_SIZE, javax.swing.GroupLayout.DEFAULT_SIZE,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8, 18, 1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Component(jTextField2, javax.swing.GroupLayout.PREFERRED_SIZE, javax.swing.GroupLayout.DEFAULT_SIZE,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8, 18, 1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TextField3, javax.swing.GroupLayout.PREFERRED_SIZE, javax.swing.GroupLayout.DEFAULT_SIZE,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22, 22, 2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7)</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sswordField1, javax.swing.GroupLayout.PREFERRED_SIZE, javax.swing.GroupLayout.DEFAULT_SIZE,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PreferredGap(javax.swing.LayoutStyle.ComponentPlacement.RELATED,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1, javax.swing.GroupLayout.PREFERRED_SIZE, 32,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58, 58, 5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2, javax.swing.GroupLayout.PREFERRED_SIZE, 33,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08, 108, 10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6)</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8, 18, 1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x.swing.GroupLayout layout = new javax.swing.GroupLayout(getContentPan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getContentPane().setLayout(layou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setHorizont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nel1,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setVertic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nel1,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ack();</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lt;/editor-fold&gt;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jButton1ActionPerformed(java.awt.event.ActionEvent evt) {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try{</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onnection c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atement s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lass.forName("com.mysql.jdbc.Driver");</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n=DriverManager.getConnection("jdbc:mysql://localhost:3306/bank","root","123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cn.createStateme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ab/>
      </w:r>
      <w:r w:rsidRPr="00D27EF2">
        <w:rPr>
          <w:color w:val="000000"/>
          <w:sz w:val="24"/>
          <w:szCs w:val="24"/>
        </w:rPr>
        <w:tab/>
        <w:t>String ano,name,type,amount,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no = jTextField4.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t a = Integer.parseInt(ano);</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name = jTextField1.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type = jTextField2.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mount = jTextField3.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double am = Double.parseDouble(amou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jPasswordField1.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ab/>
      </w:r>
      <w:r w:rsidRPr="00D27EF2">
        <w:rPr>
          <w:color w:val="000000"/>
          <w:sz w:val="24"/>
          <w:szCs w:val="24"/>
        </w:rPr>
        <w:tab/>
        <w:t>String query="insert into account values("+a+",'"+name+"','"+type+"',"+am+",'"+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t re=st.executeUpdate(query);</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f (re &gt;= 0)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Successfully saved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el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Account already exist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catch (Exception ex)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Account already exist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jButton2ActionPerformed(java.awt.event.ActionEvent evt) {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lo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new frame1().setVisible(tr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public void clo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WindowEvent winClosingEvent = new WindowEvent(this,WindowEvent.WINDOW_CLOS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Toolkit.getDefaultToolkit().getSystemEventQueue().postEvent(winClosingEvent);</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static void main(String args[])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awt.EventQueue.invokeLater(new Runnabl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run()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new frame2().setVisible(tr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Variables declaration - do not modify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Button jButton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Button jButton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6;</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7;</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8;</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Panel jPan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PasswordField jPasswordField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private javax.swing.JTextField jTextField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TextField jTextField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TextField jTextField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TextField jTextField4;</w:t>
      </w:r>
    </w:p>
    <w:p w:rsidR="00C33DAB"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r>
        <w:rPr>
          <w:color w:val="000000"/>
          <w:sz w:val="24"/>
          <w:szCs w:val="24"/>
        </w:rPr>
        <w:t>}</w:t>
      </w:r>
    </w:p>
    <w:p w:rsidR="00D27EF2" w:rsidRDefault="00D27EF2" w:rsidP="00D27EF2">
      <w:pPr>
        <w:autoSpaceDE w:val="0"/>
        <w:autoSpaceDN w:val="0"/>
        <w:adjustRightInd w:val="0"/>
        <w:spacing w:line="240" w:lineRule="auto"/>
        <w:rPr>
          <w:color w:val="000000"/>
          <w:sz w:val="24"/>
          <w:szCs w:val="24"/>
        </w:rPr>
      </w:pPr>
    </w:p>
    <w:p w:rsidR="00D27EF2" w:rsidRDefault="00D27EF2" w:rsidP="00D27EF2">
      <w:pPr>
        <w:autoSpaceDE w:val="0"/>
        <w:autoSpaceDN w:val="0"/>
        <w:adjustRightInd w:val="0"/>
        <w:spacing w:line="240" w:lineRule="auto"/>
        <w:rPr>
          <w:b/>
          <w:color w:val="000000"/>
          <w:sz w:val="32"/>
          <w:szCs w:val="32"/>
          <w:u w:val="single"/>
        </w:rPr>
      </w:pPr>
      <w:r w:rsidRPr="00D27EF2">
        <w:rPr>
          <w:b/>
          <w:color w:val="000000"/>
          <w:sz w:val="32"/>
          <w:szCs w:val="32"/>
          <w:u w:val="single"/>
        </w:rPr>
        <w:t>Frame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sq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awt.Toolki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awt.event.WindowEve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import javax.swing.JOptionPan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public class frame3 extends javax.swing.JFram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frame3()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itComponent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SuppressWarnings("unchecke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lt;editor-fold defaultstate="collapsed" desc="Generated Code"&g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initComponents()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 = new javax.swing.JPan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 = new javax.swing.JButto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t1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t3 = new javax.swing.JText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jLabel4 = new javax.swing.JLabel();</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t2 = new javax.swing.JPasswordField();</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 = new javax.swing.JButto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 = new javax.swing.JLabel();</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etDefaultCloseOperation(javax.swing.WindowConstants.DISPOSE_ON_CLOSE);</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setBackground(new java.awt.Color(0, 0, 153));</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1.setText("Enter amount to be deposited:");</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2.setText("Account Number:");</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setText("Deposi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addActionListener(new java.awt.event.ActionListener()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actionPerformed(java.awt.event.ActionEvent ev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1ActionPerformed(ev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3.setForeground(new java.awt.Color(255, 255, 255));</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jLabel4.setFont(new java.awt.Font("Tahoma", 0, 24));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4.setText("Enter Password:");</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setText("Go back to Home pag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addActionListener(new java.awt.event.ActionListener()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actionPerformed(java.awt.event.ActionEvent ev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Button2ActionPerformed(ev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Font(new java.awt.Font("Tahoma", 0, 48)); // NOI18N</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Foreground(new java.awt.Color(255, 255, 25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Label5.setText("State Bank Of India");</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x.swing.GroupLayout jPanel1Layout = new javax.swing.GroupLayout(jPan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setLayout(jPanel1Layou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setHorizont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65, 165, 16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282, 282, 28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4, javax.swing.GroupLayout.PREFERRED_SIZE, 255,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1, javax.swing.GroupLayout.PREFERRED_SIZE, 343,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239, 239, 239)</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2, javax.swing.GroupLayout.PREFERRED_SIZE, 19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1, javax.swing.GroupLayout.PREFERRED_SIZE, 19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3, javax.swing.GroupLayout.PREFERRED_SIZE, 19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267,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avax.swing.GroupLayout.Alignment.TRAILING, 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0, 0,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avax.swing.GroupLayout.Alignment.TRAILING, 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1, javax.swing.GroupLayout.PREFERRED_SIZE, 7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607, 607, 607))</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avax.swing.GroupLayout.Alignment.TRAILING, 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2, javax.swing.GroupLayout.PREFERRED_SIZE, 271,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Gap(504, 504, 50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avax.swing.GroupLayout.Alignment.TRAILING, 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5, javax.swing.GroupLayout.PREFERRED_SIZE, 557,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344, 344, 34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setVertic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30, 30, 30)</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159, 159, 159)</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 fal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2,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24, 24, 2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4,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37, 37, 37))</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2, javax.swing.GroupLayout.PREFERRED_SIZE, 2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PreferredGap(javax.swing.LayoutStyle.ComponentPlacement.RELATED,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1,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PreferredGap(javax.swing.LayoutStyle.ComponentPlacement.RELATED, 107,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jPanel1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t3, javax.swing.GroupLayout.PREFERRED_SIZE, 29,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PreferredGap(javax.swing.LayoutStyle.ComponentPlacement.RELATED,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1, javax.swing.GroupLayout.PREFERRED_SIZE, 33,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53, 53, 5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Button2, javax.swing.GroupLayout.PREFERRED_SIZE, 35, javax.swing.GroupLayout.PREFERRED_SIZ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ap(67, 67, 67)</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Label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x.swing.GroupLayout layout = new javax.swing.GroupLayout(getContentPan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getContentPane().setLayout(layou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setHorizont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nel1,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setVertic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layout.createParallelGroup(javax.swing.GroupLayout.Alignment.LEAD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Group(layout.createSequentialGrou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ntainerGa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ddComponent(jPanel1, javax.swing.GroupLayout.DEFAULT_SIZE, javax.swing.GroupLayout.DEFAULT_SIZE, Short.MAX_VAL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ack();</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lt;/editor-fold&gt;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jButton1ActionPerformed(java.awt.event.ActionEvent evt) {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a,p,am;</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t ac;</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double amt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t1.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t2.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m=t3.getTex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c=Integer.parseInt(a);</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amtt=Double.parseDouble(am);</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try</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lass.forName("com.mysql.jdbc.Driver");</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lastRenderedPageBreak/>
        <w:t xml:space="preserve">                Connection cn = DriverManager.getConnection("jdbc:mysql://localhost:3306/bank", "root", "123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atement st = cn.createStateme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query = "update account set amt=amt+'"+amtt+"' where accno="+ac+" and pswd='"+p+"';";</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nt re = st.executeUpdate(query);</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if (re &gt; 0)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Successfully updated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el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Entered Account number or Password is Incorrec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catch (Exception ex)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String s ="Entered Account number or Password is Incorrect!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OptionPane.showMessageDialog(null, s);</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void jButton2ActionPerformed(java.awt.event.ActionEvent evt) {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clo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new frame1().setVisible(tr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clos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WindowEvent winClosingEvent = new WindowEvent(this,WindowEvent.WINDOW_CLOSING);</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Toolkit.getDefaultToolkit().getSystemEventQueue().postEvent(winClosingEven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static void main(String args[])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java.awt.EventQueue.invokeLater(new Runnabl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ublic void run()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new frame3().setVisible(true);</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w:t>
      </w:r>
    </w:p>
    <w:p w:rsidR="00D27EF2" w:rsidRPr="00D27EF2" w:rsidRDefault="00D27EF2" w:rsidP="00D27EF2">
      <w:pPr>
        <w:autoSpaceDE w:val="0"/>
        <w:autoSpaceDN w:val="0"/>
        <w:adjustRightInd w:val="0"/>
        <w:spacing w:line="240" w:lineRule="auto"/>
        <w:rPr>
          <w:color w:val="000000"/>
          <w:sz w:val="24"/>
          <w:szCs w:val="24"/>
        </w:rPr>
      </w:pP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 Variables declaration - do not modify                     </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Button jButton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Button jButton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3;</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4;</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Label jLabel5;</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Panel jPanel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TextField t1;</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PasswordField t2;</w:t>
      </w:r>
    </w:p>
    <w:p w:rsidR="00D27EF2" w:rsidRPr="00D27EF2" w:rsidRDefault="00D27EF2" w:rsidP="00D27EF2">
      <w:pPr>
        <w:autoSpaceDE w:val="0"/>
        <w:autoSpaceDN w:val="0"/>
        <w:adjustRightInd w:val="0"/>
        <w:spacing w:line="240" w:lineRule="auto"/>
        <w:rPr>
          <w:color w:val="000000"/>
          <w:sz w:val="24"/>
          <w:szCs w:val="24"/>
        </w:rPr>
      </w:pPr>
      <w:r w:rsidRPr="00D27EF2">
        <w:rPr>
          <w:color w:val="000000"/>
          <w:sz w:val="24"/>
          <w:szCs w:val="24"/>
        </w:rPr>
        <w:t xml:space="preserve">    private javax.swing.JTextField t3; </w:t>
      </w:r>
    </w:p>
    <w:p w:rsidR="00D27EF2" w:rsidRDefault="00D27EF2" w:rsidP="00D27EF2">
      <w:pPr>
        <w:autoSpaceDE w:val="0"/>
        <w:autoSpaceDN w:val="0"/>
        <w:adjustRightInd w:val="0"/>
        <w:spacing w:line="240" w:lineRule="auto"/>
        <w:rPr>
          <w:color w:val="000000"/>
          <w:sz w:val="24"/>
          <w:szCs w:val="24"/>
        </w:rPr>
      </w:pPr>
      <w:r w:rsidRPr="00D27EF2">
        <w:rPr>
          <w:color w:val="000000"/>
          <w:sz w:val="24"/>
          <w:szCs w:val="24"/>
        </w:rPr>
        <w:t>}</w:t>
      </w:r>
    </w:p>
    <w:p w:rsidR="00184344" w:rsidRDefault="00184344" w:rsidP="00D27EF2">
      <w:pPr>
        <w:autoSpaceDE w:val="0"/>
        <w:autoSpaceDN w:val="0"/>
        <w:adjustRightInd w:val="0"/>
        <w:spacing w:line="240" w:lineRule="auto"/>
        <w:rPr>
          <w:b/>
          <w:color w:val="000000"/>
          <w:sz w:val="32"/>
          <w:szCs w:val="32"/>
          <w:u w:val="single"/>
        </w:rPr>
      </w:pPr>
      <w:r w:rsidRPr="00184344">
        <w:rPr>
          <w:b/>
          <w:color w:val="000000"/>
          <w:sz w:val="32"/>
          <w:szCs w:val="32"/>
          <w:u w:val="single"/>
        </w:rPr>
        <w:lastRenderedPageBreak/>
        <w:t>Frame4:</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sql.Connectio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sql.DriverManager;</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sql.Statemen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awt.Toolki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awt.event.WindowEven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import javax.swing.JOptionPan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public class frame4 extends javax.swing.JFram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public frame4()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initComponents();</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uppressWarnings("unchecked")</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lt;editor-fold defaultstate="collapsed" desc="Generated Code"&gt;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void initComponents()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 = new javax.swing.JPanel();</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1 = new javax.swing.JLabel();</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2 = new javax.swing.JLabel();</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1 = new javax.swing.JButto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3 = new javax.swing.JLabel();</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t1 = new javax.swing.JTextField();</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t3 = new javax.swing.JTextField();</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4 = new javax.swing.JLabel();</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t2 = new javax.swing.JPasswordField();</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2 = new javax.swing.JButto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5 = new javax.swing.JLabel();</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etDefaultCloseOperation(javax.swing.WindowConstants.DISPOSE_ON_CLOSE);</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setBackground(new java.awt.Color(0, 0, 153));</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1.setFont(new java.awt.Font("Tahoma", 0, 24)); // NOI18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1.setForeground(new java.awt.Color(255, 255, 25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1.setText("Enter amount to be withdrawn:");</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2.setFont(new java.awt.Font("Tahoma", 0, 24)); // NOI18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2.setForeground(new java.awt.Color(255, 255, 25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2.setText("Account Number:");</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1.setText("Withdraw");</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1.addActionListener(new java.awt.event.ActionListener()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ublic void actionPerformed(java.awt.event.ActionEvent evt)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1ActionPerformed(ev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jLabel3.setForeground(new java.awt.Color(255, 255, 25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jLabel4.setFont(new java.awt.Font("Tahoma", 0, 24)); // NOI18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4.setForeground(new java.awt.Color(255, 255, 25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4.setText("Enter Password:");</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2.setText("Go back to Home pag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2.addActionListener(new java.awt.event.ActionListener()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public void actionPerformed(java.awt.event.ActionEvent evt)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Button2ActionPerformed(ev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5.setFont(new java.awt.Font("Tahoma", 0, 48)); // NOI18N</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5.setForeground(new java.awt.Color(255, 255, 25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Label5.setText("State Bank Of India");</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avax.swing.GroupLayout jPanel1Layout = new javax.swing.GroupLayout(jPanel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setLayout(jPanel1Layou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Layout.setHorizont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avax.swing.GroupLayout.Alignment.TRAILING, 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0, 0,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Button2, javax.swing.GroupLayout.PREFERRED_SIZE, 209,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499, 499, 499))</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693, 693, 69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405, 405, 40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addComponent(jLabel5, javax.swing.GroupLayout.PREFERRED_SIZE, 491,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363, 363, 36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TRAIL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Button1, javax.swing.GroupLayout.PREFERRED_SIZE, 105,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4, javax.swing.GroupLayout.PREFERRED_SIZE, 287,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1, javax.swing.GroupLayout.PREFERRED_SIZE, 421,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19, 19, 19)</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 fal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1, javax.swing.GroupLayout.DEFAULT_SIZE, 199,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ntainerGap(338,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Layout.setVertic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Panel1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33, 33, 3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addGap(162, 162, 16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 fal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2, javax.swing.GroupLayout.DEFAULT_SIZE, javax.swing.GroupLayout.DEFAULT_SIZE,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18, 18, 18)</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 fal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4, javax.swing.GroupLayout.DEFAULT_SIZE, javax.swing.GroupLayout.DEFAULT_SIZE,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29, 29, 29)</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jPanel1Layout.createParallelGroup(javax.swing.GroupLayout.Alignment.LEADING, fal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t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1, javax.swing.GroupLayout.DEFAULT_SIZE, javax.swing.GroupLayout.DEFAULT_SIZE,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75, 75, 7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Button1, javax.swing.GroupLayout.PREFERRED_SIZE, 32,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ap(44, 44, 44)</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Button2, javax.swing.GroupLayout.PREFERRED_SIZE, 31, javax.swing.GroupLayout.PREFERRED_SIZ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PreferredGap(javax.swing.LayoutStyle.ComponentPlacement.RELATED, 66,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Label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ntainerGa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avax.swing.GroupLayout layout = new javax.swing.GroupLayout(getContentPan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getContentPane().setLayout(layou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layout.setHorizont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Panel1, javax.swing.GroupLayout.DEFAULT_SIZE, javax.swing.GroupLayout.DEFAULT_SIZE,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layout.setVertic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layout.createParallelGroup(javax.swing.GroupLayout.Alignment.LEAD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Group(layout.createSequentialGrou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ntainerGa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mponent(jPanel1, javax.swing.GroupLayout.DEFAULT_SIZE, javax.swing.GroupLayout.DEFAULT_SIZE, Short.MAX_VAL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ddContainerGa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ack();</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lt;/editor-fold&gt;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void jButton1ActionPerformed(java.awt.event.ActionEvent evt) {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ring a,p,am;</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int ac;</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double amt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t1.getTex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t2.getTex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am=t3.getTex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c=Integer.parseInt(a);</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amtt=Double.parseDouble(am);</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try</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Class.forName("com.mysql.jdbc.Driver");</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Connection cn = DriverManager.getConnection("jdbc:mysql://localhost:3306/bank", "root", "1234");</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atement st = cn.createStatemen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ring query = "update account set amt=amt-'"+amtt+"' where accno="+ac+" and pswd='"+p+"';";</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int re = st.executeUpdate(query);</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if (re &gt; 0)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ring s ="Successfully updated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OptionPane.showMessageDialog(null, s);</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el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ring s ="Entered Account number or Password is Incorrect!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OptionPane.showMessageDialog(null, s);</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catch (Exception ex)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String s ="Entered Account number or Password is Incorrect!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OptionPane.showMessageDialog(null, ex);</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void jButton2ActionPerformed(java.awt.event.ActionEvent evt) {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clo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new frame1().setVisible(tr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public void clos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WindowEvent winClosingEvent = new WindowEvent(this,WindowEvent.WINDOW_CLOSING);</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Toolkit.getDefaultToolkit().getSystemEventQueue().postEvent(winClosingEven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ublic static void main(String args[])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java.awt.EventQueue.invokeLater(new Runnabl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ublic void run()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new frame4().setVisible(true);</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w:t>
      </w:r>
    </w:p>
    <w:p w:rsidR="00C10954" w:rsidRPr="00C10954" w:rsidRDefault="00C10954" w:rsidP="00C10954">
      <w:pPr>
        <w:autoSpaceDE w:val="0"/>
        <w:autoSpaceDN w:val="0"/>
        <w:adjustRightInd w:val="0"/>
        <w:spacing w:line="240" w:lineRule="auto"/>
        <w:rPr>
          <w:color w:val="000000"/>
          <w:sz w:val="24"/>
          <w:szCs w:val="24"/>
        </w:rPr>
      </w:pP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Variables declaration - do not modify                     </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Button jButton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Button jButton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Label jLabel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Label jLabel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Label jLabel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Label jLabel4;</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Label jLabel5;</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Panel jPanel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lastRenderedPageBreak/>
        <w:t xml:space="preserve">    private javax.swing.JTextField t1;</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PasswordField t2;</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private javax.swing.JTextField t3;</w:t>
      </w:r>
    </w:p>
    <w:p w:rsidR="00C10954" w:rsidRPr="00C10954" w:rsidRDefault="00C10954" w:rsidP="00C10954">
      <w:pPr>
        <w:autoSpaceDE w:val="0"/>
        <w:autoSpaceDN w:val="0"/>
        <w:adjustRightInd w:val="0"/>
        <w:spacing w:line="240" w:lineRule="auto"/>
        <w:rPr>
          <w:color w:val="000000"/>
          <w:sz w:val="24"/>
          <w:szCs w:val="24"/>
        </w:rPr>
      </w:pPr>
      <w:r w:rsidRPr="00C10954">
        <w:rPr>
          <w:color w:val="000000"/>
          <w:sz w:val="24"/>
          <w:szCs w:val="24"/>
        </w:rPr>
        <w:t xml:space="preserve">    // End of variables declaration                   </w:t>
      </w:r>
    </w:p>
    <w:p w:rsidR="00184344" w:rsidRDefault="00C10954" w:rsidP="00C10954">
      <w:pPr>
        <w:autoSpaceDE w:val="0"/>
        <w:autoSpaceDN w:val="0"/>
        <w:adjustRightInd w:val="0"/>
        <w:spacing w:line="240" w:lineRule="auto"/>
        <w:rPr>
          <w:color w:val="000000"/>
          <w:sz w:val="24"/>
          <w:szCs w:val="24"/>
        </w:rPr>
      </w:pPr>
      <w:r w:rsidRPr="00C10954">
        <w:rPr>
          <w:color w:val="000000"/>
          <w:sz w:val="24"/>
          <w:szCs w:val="24"/>
        </w:rPr>
        <w:t>}</w:t>
      </w:r>
    </w:p>
    <w:p w:rsidR="00C10954" w:rsidRDefault="00C10954" w:rsidP="00C10954">
      <w:pPr>
        <w:autoSpaceDE w:val="0"/>
        <w:autoSpaceDN w:val="0"/>
        <w:adjustRightInd w:val="0"/>
        <w:spacing w:line="240" w:lineRule="auto"/>
        <w:rPr>
          <w:color w:val="000000"/>
          <w:sz w:val="24"/>
          <w:szCs w:val="24"/>
        </w:rPr>
      </w:pPr>
    </w:p>
    <w:p w:rsidR="00C10954" w:rsidRDefault="00C10954" w:rsidP="00C10954">
      <w:pPr>
        <w:autoSpaceDE w:val="0"/>
        <w:autoSpaceDN w:val="0"/>
        <w:adjustRightInd w:val="0"/>
        <w:spacing w:line="240" w:lineRule="auto"/>
        <w:rPr>
          <w:b/>
          <w:color w:val="000000"/>
          <w:sz w:val="32"/>
          <w:szCs w:val="32"/>
          <w:u w:val="single"/>
        </w:rPr>
      </w:pPr>
      <w:r w:rsidRPr="00C10954">
        <w:rPr>
          <w:b/>
          <w:color w:val="000000"/>
          <w:sz w:val="32"/>
          <w:szCs w:val="32"/>
          <w:u w:val="single"/>
        </w:rPr>
        <w:t>Frame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Connecti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DriverManag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ResultSe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Toolki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event.Window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x.swing.JOption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class frame5 extends javax.swing.JFram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frame5()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itComponent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uppressWarnings("unchecke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lt;editor-fold defaultstate="collapsed" desc="Generated Code"&g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initComponents()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 = new javax.swing.JPan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jTextField1 = new javax.swing.JTextFiel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 = new javax.swing.JLabel();</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etDefaultCloseOperation(javax.swing.WindowConstants.DISPOSE_ON_CLOSE);</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Background(new java.awt.Color(0, 0, 153));</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nt(new java.awt.Font("Tahoma", 0, 24));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Text("Account Number:");</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setText("Proces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setForeground(new java.awt.Color(255, 255, 255));</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setText("Go back to Home pag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Font(new java.awt.Font("Tahoma", 0, 48));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Text("State Bank Of India");</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jPanel1Layout = new javax.swing.GroupLayout(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Layout(jPanel1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388,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1, javax.swing.GroupLayout.PREFERRED_SIZE, 64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289, 289, 289))</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90, 590, 59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1, javax.swing.GroupLayout.PREFERRED_SIZE, 91,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0, 0,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59, 159, 159)</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Gap(362, 362, 36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56, 156, 156)</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TextField1, javax.swing.GroupLayout.PREFERRED_SIZE, 200,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42, 542, 54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 javax.swing.GroupLayout.PREFERRED_SIZE, 190,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25, 25, 2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1, javax.swing.GroupLayout.PREFERRED_SIZE, 68,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20, 120, 12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PreferredGap(javax.swing.LayoutStyle.ComponentPlacement.RELATED, 83,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ParallelGroup(javax.swing.GroupLayout.Alignment.BASELI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TextField1, javax.swing.GroupLayout.PREFERRED_SIZE, 29,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84, 84, 8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1, javax.swing.GroupLayout.PREFERRED_SIZE, 31,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Gap(38, 38, 38)</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 javax.swing.GroupLayout.PREFERRED_SIZE, 3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29, 129, 129))</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layout = new javax.swing.GroupLayout(getContent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getContentPane().setLayout(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ack();</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 &lt;/editor-fold&gt;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1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t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ass.forName("com.mysql.jdbc.Driv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onnection cn = DriverManager.getConnection("jdbc:mysql://localhost:3306/bank", "root", "123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atement st = cn.create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a=jTextField1.getTex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double b=Double.parseDouble(a);</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query="Select amt from account where accno ="+b+";";</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ResultSet rs=st.executeQuery(que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f(rs.next()==tru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s =rs.getString(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Your account balance is: Rs."+ 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el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s ="Entered Account number doesn't exis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 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catch (Exception ex)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This account doesn't exis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2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1().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void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indowEvent winClosingEvent = new WindowEvent(this,WindowEvent.WINDOW_CLOS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Toolkit.getDefaultToolkit().getSystemEventQueue().postEvent(winClosing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static void main(String args[])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awt.EventQueue.invokeLater(new Runnabl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run()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5().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Variables declaration - do not modify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Panel 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TextField jTextField1;</w:t>
      </w:r>
    </w:p>
    <w:p w:rsidR="00C10954"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Default="00DB7F66" w:rsidP="00DB7F66">
      <w:pPr>
        <w:autoSpaceDE w:val="0"/>
        <w:autoSpaceDN w:val="0"/>
        <w:adjustRightInd w:val="0"/>
        <w:spacing w:line="240" w:lineRule="auto"/>
        <w:rPr>
          <w:b/>
          <w:color w:val="000000"/>
          <w:sz w:val="32"/>
          <w:szCs w:val="32"/>
          <w:u w:val="single"/>
        </w:rPr>
      </w:pPr>
      <w:r w:rsidRPr="00DB7F66">
        <w:rPr>
          <w:b/>
          <w:color w:val="000000"/>
          <w:sz w:val="32"/>
          <w:szCs w:val="32"/>
          <w:u w:val="single"/>
        </w:rPr>
        <w:lastRenderedPageBreak/>
        <w:t>Frame6:</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Connecti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DriverManag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ResultSe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Toolki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event.Window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x.swing.table.DefaultTableMod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class frame6 extends javax.swing.JFram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frame6()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itComponent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uppressWarnings("unchecke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lt;editor-fold defaultstate="collapsed" desc="Generated Code"&g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initComponents()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 = new javax.swing.JPan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ScrollPane1 = new javax.swing.JScroll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m = new javax.swing.JTabl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 = new javax.swing.JLabel();</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etDefaultCloseOperation(javax.swing.WindowConstants.DISPOSE_ON_CLOSE);</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Background(new java.awt.Color(0, 0, 153));</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setText("Show");</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setText("Go back to Home pag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m.setModel(new javax.swing.table.DefaultTableMod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Objec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ull, null, null, nul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ull, null, null, nul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ull, null, null, nul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ull, null, null, nul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String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itle 1", "Title 2", "Title 3", "Title 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ScrollPane1.setViewportView(tm);</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Foreground(new java.awt.Color(255, 255, 255));</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nt(new java.awt.Font("Tahoma", 0, 48));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Text("State Bank Of India");</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setFont(new java.awt.Font("Tahoma", 0, 24));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3.setText("List of Account Holders");</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jPanel1Layout = new javax.swing.GroupLayout(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Layout(jPanel1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33, 433, 43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87, 587, 58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Component(jButton1, javax.swing.GroupLayout.PREFERRED_SIZE, 75,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263, 263, 26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ScrollPane1, javax.swing.GroupLayout.PREFERRED_SIZE, 80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PreferredGap(javax.swing.LayoutStyle.ComponentPlacement.RELATE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1, javax.swing.GroupLayout.PREFERRED_SIZE, 23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17, 517, 51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31, 531, 53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 javax.swing.GroupLayout.PREFERRED_SIZE, 202,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37,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93, 93, 9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Gap(28, 28, 28)</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1, javax.swing.GroupLayout.PREFERRED_SIZE, 36,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89, 89, 89)</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PreferredGap(javax.swing.LayoutStyle.ComponentPlacement.RELATED, 222,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ScrollPane1, javax.swing.GroupLayout.PREFERRED_SIZE, 22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8, 48, 48)))</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 javax.swing.GroupLayout.PREFERRED_SIZE, 3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7, 47, 4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layout = new javax.swing.GroupLayout(getContent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getContentPane().setLayout(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Alignment.TRAILING,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ack();</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lt;/editor-fold&gt;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2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1().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1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ass.forName("com.mysql.jdbc.Driv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onnection cn = DriverManager.getConnection("jdbc:mysql://localhost:3306/bank", "root", "123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atement st = cn.create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query="Select * from accou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ResultSet rs=st.executeQuery(que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head={"ac no","name","type","amou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Object[][] ob=new Object[1000][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t i=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hile(rs.nex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ob[i][0]=rs.getString(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ob[i][1]=rs.getString(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ob[i][2]=rs.getString(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ob[i][3]=rs.getString(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m.setModel(new DefaultTableModel(ob,hea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catch (Exception ex)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Text(""+ex);</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void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indowEvent winClosingEvent = new WindowEvent(this,WindowEvent.WINDOW_CLOS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Toolkit.getDefaultToolkit().getSystemEventQueue().postEvent(winClosing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static void main(String args[])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awt.EventQueue.invokeLater(new Runnabl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run()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6().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private javax.swing.JLabel 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Panel 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ScrollPane jScrollPane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Table tm;</w:t>
      </w:r>
    </w:p>
    <w:p w:rsidR="00DB7F66"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Default="00DB7F66" w:rsidP="00DB7F66">
      <w:pPr>
        <w:autoSpaceDE w:val="0"/>
        <w:autoSpaceDN w:val="0"/>
        <w:adjustRightInd w:val="0"/>
        <w:spacing w:line="240" w:lineRule="auto"/>
        <w:rPr>
          <w:color w:val="000000"/>
          <w:sz w:val="24"/>
          <w:szCs w:val="24"/>
        </w:rPr>
      </w:pPr>
    </w:p>
    <w:p w:rsidR="00DB7F66" w:rsidRDefault="00DB7F66" w:rsidP="00DB7F66">
      <w:pPr>
        <w:autoSpaceDE w:val="0"/>
        <w:autoSpaceDN w:val="0"/>
        <w:adjustRightInd w:val="0"/>
        <w:spacing w:line="240" w:lineRule="auto"/>
        <w:rPr>
          <w:b/>
          <w:color w:val="000000"/>
          <w:sz w:val="32"/>
          <w:szCs w:val="32"/>
          <w:u w:val="single"/>
        </w:rPr>
      </w:pPr>
      <w:r w:rsidRPr="00DB7F66">
        <w:rPr>
          <w:b/>
          <w:color w:val="000000"/>
          <w:sz w:val="32"/>
          <w:szCs w:val="32"/>
          <w:u w:val="single"/>
        </w:rPr>
        <w:t>Frame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Connecti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DriverManag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sql.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Toolki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awt.event.Window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import javax.swing.JOption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class frame7 extends javax.swing.JFram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frame7()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itComponent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SuppressWarnings("unchecke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lt;editor-fold defaultstate="collapsed" desc="Generated Code"&g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initComponents()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 = new javax.swing.JPan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 = new javax.swing.JPan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jButton1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disp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TextField1 = new javax.swing.JTextFiel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4 = new javax.swing.JLabel();</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sswordField1 = new javax.swing.JPasswordFiel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 = new javax.swing.JButto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 = new javax.swing.JLabel();</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etDefaultCloseOperation(javax.swing.WindowConstants.DISPOSE_ON_CLOSE);</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Background(new java.awt.Color(0, 0, 153));</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setBackground(new java.awt.Color(0, 0, 153));</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nt(new java.awt.Font("Tahoma", 0, 24));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2.setText("Account Number:");</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setText("Delet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1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disp.setForeground(new java.awt.Color(255, 255, 255));</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4.setFont(new java.awt.Font("Tahoma", 0, 24));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4.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4.setText("Password:");</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setText("Go back to home pag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ddActionListener(new java.awt.event.ActionListener()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void actionPerformed(java.awt.event.ActionEvent evt)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Button2ActionPerformed(ev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Font(new java.awt.Font("Tahoma", 0, 48)); // NOI18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Foreground(new java.awt.Color(255, 255, 25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Label1.setText("State Bank Of India");</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jPanel3Layout = new javax.swing.GroupLayout(jPan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setLayout(jPanel3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81, 481, 48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disp, javax.swing.GroupLayout.DEFAULT_SIZE, 849,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387, 387, 38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TRAIL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4, javax.swing.GroupLayout.PREFERRED_SIZE, 18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78, 178, 178)</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TRAIL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TextField1, javax.swing.GroupLayout.PREFERRED_SIZE, 202,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sswordField1, javax.swing.GroupLayout.PREFERRED_SIZE, 202,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97, 597, 597)</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1, javax.swing.GroupLayout.PREFERRED_SIZE, 132,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565, 565, 565)</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 javax.swing.GroupLayout.PREFERRED_SIZE, 189,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0, 0,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0, 0,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Component(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61, 461, 46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3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80, 180, 18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dis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PreferredGap(javax.swing.LayoutStyle.ComponentPlacement.RELATED)</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BASELI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TextField1, javax.swing.GroupLayout.PREFERRED_SIZE, 29,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18, 18, 18)</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Panel3Layout.createParallelGroup(javax.swing.GroupLayout.Alignment.BASELI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Label4, javax.swing.GroupLayout.PREFERRED_SIZE, 39,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sswordField1, javax.swing.GroupLayout.PREFERRED_SIZE, 29,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PreferredGap(javax.swing.LayoutStyle.ComponentPlacement.RELATED, 76,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1, javax.swing.GroupLayout.PREFERRED_SIZE, 33, javax.swing.GroupLayout.PREFERRED_SIZ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ap(44, 44, 4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Button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addGap(100, 100, 10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jPanel1Layout = new javax.swing.GroupLayout(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setLayout(jPanel1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3, javax.swing.GroupLayout.Alignment.TRAILING,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Panel1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jPanel1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3,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x.swing.GroupLayout layout = new javax.swing.GroupLayout(getContentPan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getContentPane().setLayout(layou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setHorizont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Alignment.TRAILING,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layout.setVertic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layout.createParallelGroup(javax.swing.GroupLayout.Alignment.LEAD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Group(javax.swing.GroupLayout.Alignment.TRAILING, layout.createSequentialGrou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mponent(jPanel1, javax.swing.GroupLayout.DEFAULT_SIZE, javax.swing.GroupLayout.DEFAULT_SIZE, Short.MAX_VAL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ddContainerGa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ack();</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lt;/editor-fold&gt;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1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t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onnection cn;</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atement s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ass.forName("com.mysql.jdbc.Driver");</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n=DriverManager.getConnection("jdbc:mysql://localhost:3306/bank","root","123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cn.createStatem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a,b;</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a=jTextField1.getTex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t ac=Integer.parseInt(a);</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b=jPasswordField1.getTex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query = "delete from account  where accno="+ac+" AND pswd ='"+b+"';"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nt re = st.executeUpdate(query);</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if(re&gt;0)</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String s ="Successfully DELETED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 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el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s ="Entered Account number or Password is Incorrec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 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atch(Exception ex)</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String s ="Entered Account number or Password is Incorrec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OptionPane.showMessageDialog(null, s);}</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void jButton2ActionPerformed(java.awt.event.ActionEvent evt)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1().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public void clos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indowEvent winClosingEvent = new WindowEvent(this,WindowEvent.WINDOW_CLOSING);</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Toolkit.getDefaultToolkit().getSystemEventQueue().postEvent(winClosingEven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ublic static void main(String args[])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java.awt.EventQueue.invokeLater(new Runnabl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lastRenderedPageBreak/>
        <w:t xml:space="preserve">            public void run()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new frame7().setVisible(true);</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w:t>
      </w:r>
    </w:p>
    <w:p w:rsidR="00DB7F66" w:rsidRPr="00DB7F66" w:rsidRDefault="00DB7F66" w:rsidP="00DB7F66">
      <w:pPr>
        <w:autoSpaceDE w:val="0"/>
        <w:autoSpaceDN w:val="0"/>
        <w:adjustRightInd w:val="0"/>
        <w:spacing w:line="240" w:lineRule="auto"/>
        <w:rPr>
          <w:color w:val="000000"/>
          <w:sz w:val="24"/>
          <w:szCs w:val="24"/>
        </w:rPr>
      </w:pP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Variables declaration - do not modify                     </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disp;</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Button jButton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2;</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Label jLabel4;</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Panel jPanel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Panel jPanel3;</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PasswordField jPasswordField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private javax.swing.JTextField jTextField1;</w:t>
      </w:r>
    </w:p>
    <w:p w:rsidR="00DB7F66" w:rsidRPr="00DB7F66" w:rsidRDefault="00DB7F66" w:rsidP="00DB7F66">
      <w:pPr>
        <w:autoSpaceDE w:val="0"/>
        <w:autoSpaceDN w:val="0"/>
        <w:adjustRightInd w:val="0"/>
        <w:spacing w:line="240" w:lineRule="auto"/>
        <w:rPr>
          <w:color w:val="000000"/>
          <w:sz w:val="24"/>
          <w:szCs w:val="24"/>
        </w:rPr>
      </w:pPr>
      <w:r w:rsidRPr="00DB7F66">
        <w:rPr>
          <w:color w:val="000000"/>
          <w:sz w:val="24"/>
          <w:szCs w:val="24"/>
        </w:rPr>
        <w:t xml:space="preserve">    // End of variables declaration                   </w:t>
      </w:r>
    </w:p>
    <w:p w:rsidR="00DB7F66" w:rsidRDefault="00DB7F66" w:rsidP="00DB7F66">
      <w:pPr>
        <w:autoSpaceDE w:val="0"/>
        <w:autoSpaceDN w:val="0"/>
        <w:adjustRightInd w:val="0"/>
        <w:spacing w:line="240" w:lineRule="auto"/>
        <w:rPr>
          <w:color w:val="000000"/>
          <w:sz w:val="24"/>
          <w:szCs w:val="24"/>
        </w:rPr>
      </w:pPr>
      <w:r w:rsidRPr="00DB7F66">
        <w:rPr>
          <w:color w:val="000000"/>
          <w:sz w:val="24"/>
          <w:szCs w:val="24"/>
        </w:rPr>
        <w:t>}</w:t>
      </w:r>
    </w:p>
    <w:p w:rsidR="00DB7F66" w:rsidRPr="00DB7F66" w:rsidRDefault="00DB7F66" w:rsidP="00DB7F66">
      <w:pPr>
        <w:autoSpaceDE w:val="0"/>
        <w:autoSpaceDN w:val="0"/>
        <w:adjustRightInd w:val="0"/>
        <w:spacing w:line="240" w:lineRule="auto"/>
        <w:rPr>
          <w:color w:val="000000"/>
          <w:sz w:val="24"/>
          <w:szCs w:val="24"/>
        </w:rPr>
      </w:pPr>
    </w:p>
    <w:p w:rsidR="007C56F8" w:rsidRDefault="007C56F8" w:rsidP="00527251">
      <w:pPr>
        <w:autoSpaceDE w:val="0"/>
        <w:autoSpaceDN w:val="0"/>
        <w:adjustRightInd w:val="0"/>
        <w:rPr>
          <w:b/>
          <w:color w:val="000000"/>
          <w:sz w:val="32"/>
          <w:szCs w:val="32"/>
          <w:u w:val="single"/>
        </w:rPr>
      </w:pPr>
      <w:r>
        <w:rPr>
          <w:b/>
          <w:color w:val="000000"/>
          <w:sz w:val="32"/>
          <w:szCs w:val="32"/>
          <w:u w:val="single"/>
        </w:rPr>
        <w:t>Frame8:</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import java.awt.Toolki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import java.awt.event.WindowEven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import java.sql.Connectio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import java.sql.DriverManager;</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import java.sql.Statemen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import javax.swing.JOptionPan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public class frame8 extends javax.swing.JFram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frame8()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initComponents();</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uppressWarnings("unchecked")</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lt;editor-fold defaultstate="collapsed" desc="Generated Code"&gt;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void initComponents()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 = new javax.swing.JPanel();</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1 = new javax.swing.JLabel();</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2 = new javax.swing.JLabel();</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3 = new javax.swing.JLabel();</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4 = new javax.swing.JLabel();</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TextField1 = new javax.swing.JTextField();</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sswordField1 = new javax.swing.JPasswordField();</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sswordField2 = new javax.swing.JPasswordField();</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1 = new javax.swing.JButto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2 = new javax.swing.JButton();</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etDefaultCloseOperation(javax.swing.WindowConstants.DISPOSE_ON_CLOSE);</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setBackground(new java.awt.Color(0, 0, 153));</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setForeground(new java.awt.Color(255, 255, 255));</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1.setFont(new java.awt.Font("Tahoma", 0, 48)); // NOI18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jLabel1.setForeground(new java.awt.Color(255, 255, 255));</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1.setText("State Bank Of India");</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2.setFont(new java.awt.Font("Tahoma", 0, 24)); // NOI18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2.setForeground(new java.awt.Color(255, 255, 255));</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2.setText("Account Number:");</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3.setFont(new java.awt.Font("Tahoma", 0, 24)); // NOI18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3.setForeground(new java.awt.Color(255, 255, 255));</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3.setText("Password:");</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4.setFont(new java.awt.Font("Tahoma", 0, 24)); // NOI18N</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4.setForeground(new java.awt.Color(255, 255, 255));</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Label4.setText("New Password:");</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TextField1.addActionListener(new java.awt.event.ActionListener()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void actionPerformed(java.awt.event.ActionEvent evt)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TextField1ActionPerformed(ev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1.setText("Change Password");</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1.addActionListener(new java.awt.event.ActionListener()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void actionPerformed(java.awt.event.ActionEvent evt)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1ActionPerformed(ev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2.setText("Go Back To Home Pag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2.addActionListener(new java.awt.event.ActionListener()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void actionPerformed(java.awt.event.ActionEvent evt)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Button2ActionPerformed(ev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avax.swing.GroupLayout jPanel1Layout = new javax.swing.GroupLayout(jPanel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setLayout(jPanel1Layou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Layout.setHorizont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avax.swing.GroupLayout.Alignment.TRAILING, 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ntainerGap(434,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1, javax.swing.GroupLayout.PREFERRED_SIZE, 597, javax.swing.GroupLayout.PREFERRED_SIZ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309, 309, 309))</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403, 403, 403)</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3)</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addComponent(jLabel4))</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130, 130, 130)</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 fal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TextField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PasswordField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PasswordField2, javax.swing.GroupLayout.DEFAULT_SIZE, 200,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577, 577, 577)</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Button2, javax.swing.GroupLayout.PREFERRED_SIZE, 200, javax.swing.GroupLayout.PREFERRED_SIZ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591, 591, 59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Button1, javax.swing.GroupLayout.PREFERRED_SIZE, 150, javax.swing.GroupLayout.PREFERRED_SIZ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ntainerGap(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Layout.setVertic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Panel1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19, 19, 19)</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135, 135, 135)</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 fal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TextField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addComponent(jLabel2, javax.swing.GroupLayout.DEFAULT_SIZE, 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32, 32, 3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 fal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PasswordField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3, javax.swing.GroupLayout.DEFAULT_SIZE, 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50, 50, 50)</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jPanel1Layout.createParallelGroup(javax.swing.GroupLayout.Alignment.LEADING, fal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Label4, javax.swing.GroupLayout.DEFAULT_SIZE, 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PasswordField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PreferredGap(javax.swing.LayoutStyle.ComponentPlacement.RELATED, 81,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Button1, javax.swing.GroupLayout.PREFERRED_SIZE, 34, javax.swing.GroupLayout.PREFERRED_SIZ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48, 48, 48)</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Button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ap(79, 79, 79))</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avax.swing.GroupLayout layout = new javax.swing.GroupLayout(getContentPan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getContentPane().setLayout(layou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layout.setHorizont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addComponent(jPanel1, javax.swing.GroupLayout.DEFAULT_SIZE, 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layout.setVertic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layout.createParallelGroup(javax.swing.GroupLayout.Alignment.LEAD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Group(layout.createSequentialGrou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ntainerGa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mponent(jPanel1, javax.swing.GroupLayout.DEFAULT_SIZE, javax.swing.GroupLayout.DEFAULT_SIZE, Short.MAX_VAL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ddContainerGa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ack();</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lt;/editor-fold&gt;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void jTextField1ActionPerformed(java.awt.event.ActionEvent evt) {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void jButton2ActionPerformed(java.awt.event.ActionEvent evt) {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clo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new frame1().setVisible(tr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void jButton1ActionPerformed(java.awt.event.ActionEvent evt) {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try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Class.forName("com.mysql.jdbc.Driver");</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 xml:space="preserve">            Connection cn = DriverManager.getConnection("jdbc:mysql://localhost:3306/bank", "root", "1234");</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atement st = cn.createStatemen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ring np,p,a;</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int acc;</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jTextField1.getTex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jPasswordField1.getTex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np=jPasswordField2.getTex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acc=Integer.parseInt(a);</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ring query = "update account set pswd='"+np+"' where accno="+acc+" and pswd='"+p+"';";</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int re = st.executeUpdate(query);</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if (re &gt;0)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ring s ="Password changed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OptionPane.showMessageDialog(null, s);</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el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ring s ="Password couldn't be updated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OptionPane.showMessageDialog(null, s);</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catch (Exception ex)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String s ="Password couldn't be updated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OptionPane.showMessageDialog(null, s);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void clos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lastRenderedPageBreak/>
        <w:t>WindowEvent winClosingEvent = new WindowEvent(this,WindowEvent.WINDOW_CLOSING);</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Toolkit.getDefaultToolkit().getSystemEventQueue().postEvent(winClosingEvent);</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static void main(String args[])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java.awt.EventQueue.invokeLater(new Runnabl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ublic void run()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new frame8().setVisible(true);</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w:t>
      </w:r>
    </w:p>
    <w:p w:rsidR="00D56746" w:rsidRPr="00D56746" w:rsidRDefault="00D56746" w:rsidP="00D56746">
      <w:pPr>
        <w:autoSpaceDE w:val="0"/>
        <w:autoSpaceDN w:val="0"/>
        <w:adjustRightInd w:val="0"/>
        <w:spacing w:line="240" w:lineRule="auto"/>
        <w:rPr>
          <w:color w:val="000000"/>
          <w:sz w:val="24"/>
          <w:szCs w:val="24"/>
        </w:rPr>
      </w:pP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 Variables declaration - do not modify                     </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Button jButton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Button jButton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Label jLabel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Label jLabel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Label jLabel3;</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Label jLabel4;</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Panel jPanel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PasswordField jPasswordField1;</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PasswordField jPasswordField2;</w:t>
      </w:r>
    </w:p>
    <w:p w:rsidR="00D56746" w:rsidRPr="00D56746" w:rsidRDefault="00D56746" w:rsidP="00D56746">
      <w:pPr>
        <w:autoSpaceDE w:val="0"/>
        <w:autoSpaceDN w:val="0"/>
        <w:adjustRightInd w:val="0"/>
        <w:spacing w:line="240" w:lineRule="auto"/>
        <w:rPr>
          <w:color w:val="000000"/>
          <w:sz w:val="24"/>
          <w:szCs w:val="24"/>
        </w:rPr>
      </w:pPr>
      <w:r w:rsidRPr="00D56746">
        <w:rPr>
          <w:color w:val="000000"/>
          <w:sz w:val="24"/>
          <w:szCs w:val="24"/>
        </w:rPr>
        <w:t xml:space="preserve">    private javax.swing.JTextField jTextField1;</w:t>
      </w:r>
    </w:p>
    <w:p w:rsidR="007B2486" w:rsidRDefault="007B2486" w:rsidP="007B2486">
      <w:pPr>
        <w:autoSpaceDE w:val="0"/>
        <w:autoSpaceDN w:val="0"/>
        <w:adjustRightInd w:val="0"/>
        <w:spacing w:line="240" w:lineRule="auto"/>
        <w:rPr>
          <w:color w:val="000000"/>
          <w:sz w:val="24"/>
          <w:szCs w:val="24"/>
        </w:rPr>
      </w:pPr>
      <w:r>
        <w:rPr>
          <w:color w:val="000000"/>
          <w:sz w:val="24"/>
          <w:szCs w:val="24"/>
        </w:rPr>
        <w:t>}</w:t>
      </w:r>
    </w:p>
    <w:p w:rsidR="007A61FC" w:rsidRPr="007B2486" w:rsidRDefault="00FC28A9" w:rsidP="007B2486">
      <w:pPr>
        <w:autoSpaceDE w:val="0"/>
        <w:autoSpaceDN w:val="0"/>
        <w:adjustRightInd w:val="0"/>
        <w:spacing w:line="240" w:lineRule="auto"/>
        <w:jc w:val="center"/>
        <w:rPr>
          <w:color w:val="000000"/>
          <w:sz w:val="24"/>
          <w:szCs w:val="24"/>
        </w:rPr>
      </w:pPr>
      <w:r w:rsidRPr="00FC28A9">
        <w:rPr>
          <w:color w:val="000000"/>
          <w:sz w:val="100"/>
          <w:szCs w:val="100"/>
          <w:u w:val="single"/>
        </w:rPr>
        <w:lastRenderedPageBreak/>
        <w:t>SNAPSHOTS</w:t>
      </w: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drawing>
          <wp:inline distT="0" distB="0" distL="0" distR="0">
            <wp:extent cx="5943600" cy="334164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drawing>
          <wp:inline distT="0" distB="0" distL="0" distR="0">
            <wp:extent cx="5943600" cy="3341643"/>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lastRenderedPageBreak/>
        <w:drawing>
          <wp:inline distT="0" distB="0" distL="0" distR="0">
            <wp:extent cx="5943600" cy="3341643"/>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drawing>
          <wp:inline distT="0" distB="0" distL="0" distR="0">
            <wp:extent cx="5943600" cy="3341643"/>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lastRenderedPageBreak/>
        <w:drawing>
          <wp:inline distT="0" distB="0" distL="0" distR="0">
            <wp:extent cx="5943600" cy="3341643"/>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drawing>
          <wp:inline distT="0" distB="0" distL="0" distR="0">
            <wp:extent cx="5943600" cy="3341643"/>
            <wp:effectExtent l="1905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FC28A9" w:rsidRDefault="00FC28A9" w:rsidP="00FC28A9">
      <w:pPr>
        <w:autoSpaceDE w:val="0"/>
        <w:autoSpaceDN w:val="0"/>
        <w:adjustRightInd w:val="0"/>
        <w:jc w:val="center"/>
        <w:rPr>
          <w:color w:val="000000"/>
          <w:sz w:val="20"/>
          <w:szCs w:val="20"/>
          <w:u w:val="single"/>
        </w:rPr>
      </w:pPr>
      <w:r w:rsidRPr="00FC28A9">
        <w:rPr>
          <w:noProof/>
          <w:color w:val="000000"/>
          <w:sz w:val="20"/>
          <w:szCs w:val="20"/>
          <w:u w:val="single"/>
        </w:rPr>
        <w:lastRenderedPageBreak/>
        <w:drawing>
          <wp:inline distT="0" distB="0" distL="0" distR="0">
            <wp:extent cx="5943600" cy="3341643"/>
            <wp:effectExtent l="19050" t="0" r="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FC28A9" w:rsidRDefault="00FC28A9" w:rsidP="00FC28A9">
      <w:pPr>
        <w:autoSpaceDE w:val="0"/>
        <w:autoSpaceDN w:val="0"/>
        <w:adjustRightInd w:val="0"/>
        <w:jc w:val="center"/>
        <w:rPr>
          <w:color w:val="000000"/>
          <w:sz w:val="20"/>
          <w:szCs w:val="20"/>
          <w:u w:val="single"/>
        </w:rPr>
      </w:pPr>
    </w:p>
    <w:p w:rsidR="009E57FF" w:rsidRDefault="009E57FF" w:rsidP="00FC28A9">
      <w:pPr>
        <w:autoSpaceDE w:val="0"/>
        <w:autoSpaceDN w:val="0"/>
        <w:adjustRightInd w:val="0"/>
        <w:jc w:val="center"/>
        <w:rPr>
          <w:color w:val="000000"/>
          <w:sz w:val="20"/>
          <w:szCs w:val="20"/>
          <w:u w:val="single"/>
        </w:rPr>
      </w:pPr>
      <w:r>
        <w:rPr>
          <w:noProof/>
          <w:color w:val="000000"/>
          <w:sz w:val="20"/>
          <w:szCs w:val="20"/>
          <w:u w:val="single"/>
        </w:rPr>
        <w:drawing>
          <wp:inline distT="0" distB="0" distL="0" distR="0">
            <wp:extent cx="5943600" cy="3340828"/>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943600" cy="3340828"/>
                    </a:xfrm>
                    <a:prstGeom prst="rect">
                      <a:avLst/>
                    </a:prstGeom>
                    <a:noFill/>
                    <a:ln w="9525">
                      <a:noFill/>
                      <a:miter lim="800000"/>
                      <a:headEnd/>
                      <a:tailEnd/>
                    </a:ln>
                  </pic:spPr>
                </pic:pic>
              </a:graphicData>
            </a:graphic>
          </wp:inline>
        </w:drawing>
      </w:r>
    </w:p>
    <w:p w:rsidR="00FC28A9" w:rsidRPr="00FC28A9" w:rsidRDefault="00FC28A9" w:rsidP="00FC28A9">
      <w:pPr>
        <w:autoSpaceDE w:val="0"/>
        <w:autoSpaceDN w:val="0"/>
        <w:adjustRightInd w:val="0"/>
        <w:jc w:val="center"/>
        <w:rPr>
          <w:color w:val="000000"/>
          <w:sz w:val="20"/>
          <w:szCs w:val="20"/>
          <w:u w:val="single"/>
        </w:rPr>
      </w:pPr>
    </w:p>
    <w:p w:rsidR="00FC28A9" w:rsidRPr="00FC28A9" w:rsidRDefault="00FC28A9" w:rsidP="00FC28A9">
      <w:pPr>
        <w:autoSpaceDE w:val="0"/>
        <w:autoSpaceDN w:val="0"/>
        <w:adjustRightInd w:val="0"/>
        <w:jc w:val="center"/>
        <w:rPr>
          <w:color w:val="000000"/>
          <w:sz w:val="20"/>
          <w:szCs w:val="20"/>
          <w:u w:val="single"/>
        </w:rPr>
      </w:pPr>
    </w:p>
    <w:p w:rsidR="00D47AB0" w:rsidRPr="00D47AB0" w:rsidRDefault="00D47AB0" w:rsidP="00D47AB0">
      <w:pPr>
        <w:pStyle w:val="NormalWeb"/>
        <w:shd w:val="clear" w:color="auto" w:fill="FFFFFF"/>
        <w:spacing w:before="0" w:beforeAutospacing="0" w:after="150" w:afterAutospacing="0"/>
        <w:rPr>
          <w:rFonts w:ascii="Arial" w:hAnsi="Arial" w:cs="Arial"/>
          <w:color w:val="000000"/>
          <w:sz w:val="50"/>
          <w:szCs w:val="50"/>
        </w:rPr>
      </w:pPr>
    </w:p>
    <w:p w:rsidR="00D47AB0" w:rsidRPr="00D47AB0" w:rsidRDefault="00D47AB0" w:rsidP="00D47AB0">
      <w:pPr>
        <w:jc w:val="center"/>
        <w:rPr>
          <w:sz w:val="48"/>
          <w:szCs w:val="48"/>
          <w:u w:val="single"/>
        </w:rPr>
      </w:pPr>
    </w:p>
    <w:sectPr w:rsidR="00D47AB0" w:rsidRPr="00D47AB0" w:rsidSect="0024028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3D45A0"/>
    <w:multiLevelType w:val="multilevel"/>
    <w:tmpl w:val="04090023"/>
    <w:styleLink w:val="ArticleSection"/>
    <w:lvl w:ilvl="0">
      <w:start w:val="1"/>
      <w:numFmt w:val="decimal"/>
      <w:pStyle w:val="Heading1"/>
      <w:lvlText w:val="%1"/>
      <w:lvlJc w:val="left"/>
      <w:pPr>
        <w:tabs>
          <w:tab w:val="num" w:pos="1800"/>
        </w:tabs>
        <w:ind w:left="0" w:firstLine="0"/>
      </w:pPr>
      <w:rPr>
        <w:rFonts w:ascii="Times New Roman" w:hAnsi="Times New Roman" w:hint="default"/>
      </w:rPr>
    </w:lvl>
    <w:lvl w:ilvl="1">
      <w:start w:val="1"/>
      <w:numFmt w:val="decimalZero"/>
      <w:pStyle w:val="Heading2"/>
      <w:isLgl/>
      <w:lvlText w:val="Section %1.%2"/>
      <w:lvlJc w:val="left"/>
      <w:pPr>
        <w:tabs>
          <w:tab w:val="num" w:pos="1800"/>
        </w:tabs>
        <w:ind w:left="0" w:firstLine="0"/>
      </w:pPr>
    </w:lvl>
    <w:lvl w:ilvl="2">
      <w:start w:val="1"/>
      <w:numFmt w:val="lowerLetter"/>
      <w:pStyle w:val="Heading3"/>
      <w:lvlText w:val="(%3)"/>
      <w:lvlJc w:val="left"/>
      <w:pPr>
        <w:tabs>
          <w:tab w:val="num" w:pos="720"/>
        </w:tabs>
        <w:ind w:left="720" w:hanging="432"/>
      </w:pPr>
    </w:lvl>
    <w:lvl w:ilvl="3">
      <w:start w:val="1"/>
      <w:numFmt w:val="lowerRoman"/>
      <w:pStyle w:val="Heading4"/>
      <w:lvlText w:val="(%4)"/>
      <w:lvlJc w:val="right"/>
      <w:pPr>
        <w:tabs>
          <w:tab w:val="num" w:pos="864"/>
        </w:tabs>
        <w:ind w:left="864" w:hanging="144"/>
      </w:pPr>
    </w:lvl>
    <w:lvl w:ilvl="4">
      <w:start w:val="1"/>
      <w:numFmt w:val="decimal"/>
      <w:pStyle w:val="Heading5"/>
      <w:lvlText w:val="%5)"/>
      <w:lvlJc w:val="left"/>
      <w:pPr>
        <w:tabs>
          <w:tab w:val="num" w:pos="1008"/>
        </w:tabs>
        <w:ind w:left="1008" w:hanging="432"/>
      </w:pPr>
    </w:lvl>
    <w:lvl w:ilvl="5">
      <w:start w:val="1"/>
      <w:numFmt w:val="lowerLetter"/>
      <w:pStyle w:val="Heading6"/>
      <w:lvlText w:val="%6)"/>
      <w:lvlJc w:val="left"/>
      <w:pPr>
        <w:tabs>
          <w:tab w:val="num" w:pos="1152"/>
        </w:tabs>
        <w:ind w:left="1152" w:hanging="432"/>
      </w:pPr>
    </w:lvl>
    <w:lvl w:ilvl="6">
      <w:start w:val="1"/>
      <w:numFmt w:val="lowerRoman"/>
      <w:pStyle w:val="Heading7"/>
      <w:lvlText w:val="%7)"/>
      <w:lvlJc w:val="right"/>
      <w:pPr>
        <w:tabs>
          <w:tab w:val="num" w:pos="1296"/>
        </w:tabs>
        <w:ind w:left="1296" w:hanging="288"/>
      </w:pPr>
    </w:lvl>
    <w:lvl w:ilvl="7">
      <w:start w:val="1"/>
      <w:numFmt w:val="lowerLetter"/>
      <w:pStyle w:val="Heading8"/>
      <w:lvlText w:val="%8."/>
      <w:lvlJc w:val="left"/>
      <w:pPr>
        <w:tabs>
          <w:tab w:val="num" w:pos="2412"/>
        </w:tabs>
        <w:ind w:left="2412" w:hanging="432"/>
      </w:pPr>
    </w:lvl>
    <w:lvl w:ilvl="8">
      <w:start w:val="1"/>
      <w:numFmt w:val="lowerRoman"/>
      <w:pStyle w:val="Heading9"/>
      <w:lvlText w:val="%9."/>
      <w:lvlJc w:val="right"/>
      <w:pPr>
        <w:tabs>
          <w:tab w:val="num" w:pos="1584"/>
        </w:tabs>
        <w:ind w:left="1584" w:hanging="144"/>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compat/>
  <w:rsids>
    <w:rsidRoot w:val="00C913DF"/>
    <w:rsid w:val="00023FFC"/>
    <w:rsid w:val="00184344"/>
    <w:rsid w:val="001A4BFC"/>
    <w:rsid w:val="0021779E"/>
    <w:rsid w:val="002273F3"/>
    <w:rsid w:val="0024028E"/>
    <w:rsid w:val="004400FE"/>
    <w:rsid w:val="004B0E30"/>
    <w:rsid w:val="004E6E7E"/>
    <w:rsid w:val="00527251"/>
    <w:rsid w:val="00527ABA"/>
    <w:rsid w:val="005437E2"/>
    <w:rsid w:val="006A3B22"/>
    <w:rsid w:val="006E7846"/>
    <w:rsid w:val="007A61FC"/>
    <w:rsid w:val="007B2486"/>
    <w:rsid w:val="007C56F8"/>
    <w:rsid w:val="007E105E"/>
    <w:rsid w:val="00800C56"/>
    <w:rsid w:val="00833B10"/>
    <w:rsid w:val="009C6899"/>
    <w:rsid w:val="009E57FF"/>
    <w:rsid w:val="00A4273D"/>
    <w:rsid w:val="00A83027"/>
    <w:rsid w:val="00AE79C7"/>
    <w:rsid w:val="00BA1BE9"/>
    <w:rsid w:val="00BF6504"/>
    <w:rsid w:val="00BF6E5E"/>
    <w:rsid w:val="00C10954"/>
    <w:rsid w:val="00C33DAB"/>
    <w:rsid w:val="00C63060"/>
    <w:rsid w:val="00C913DF"/>
    <w:rsid w:val="00CE4383"/>
    <w:rsid w:val="00D07572"/>
    <w:rsid w:val="00D27EF2"/>
    <w:rsid w:val="00D32D5F"/>
    <w:rsid w:val="00D35325"/>
    <w:rsid w:val="00D47AB0"/>
    <w:rsid w:val="00D56746"/>
    <w:rsid w:val="00DB7F66"/>
    <w:rsid w:val="00FC28A9"/>
    <w:rsid w:val="00FE0D9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28E"/>
  </w:style>
  <w:style w:type="paragraph" w:styleId="Heading1">
    <w:name w:val="heading 1"/>
    <w:basedOn w:val="Normal"/>
    <w:next w:val="Normal"/>
    <w:link w:val="Heading1Char"/>
    <w:qFormat/>
    <w:rsid w:val="00D32D5F"/>
    <w:pPr>
      <w:keepNext/>
      <w:numPr>
        <w:numId w:val="1"/>
      </w:numPr>
      <w:spacing w:before="240" w:after="60" w:line="240" w:lineRule="auto"/>
      <w:outlineLvl w:val="0"/>
    </w:pPr>
    <w:rPr>
      <w:rFonts w:ascii="Arial" w:eastAsia="Times New Roman" w:hAnsi="Arial" w:cs="Mangal"/>
      <w:kern w:val="32"/>
      <w:sz w:val="24"/>
      <w:szCs w:val="24"/>
      <w:lang w:bidi="hi-IN"/>
    </w:rPr>
  </w:style>
  <w:style w:type="paragraph" w:styleId="Heading2">
    <w:name w:val="heading 2"/>
    <w:basedOn w:val="Normal"/>
    <w:next w:val="Normal"/>
    <w:link w:val="Heading2Char"/>
    <w:qFormat/>
    <w:rsid w:val="00D32D5F"/>
    <w:pPr>
      <w:keepNext/>
      <w:numPr>
        <w:ilvl w:val="1"/>
        <w:numId w:val="1"/>
      </w:numPr>
      <w:spacing w:before="240" w:after="60" w:line="240" w:lineRule="auto"/>
      <w:outlineLvl w:val="1"/>
    </w:pPr>
    <w:rPr>
      <w:rFonts w:ascii="Arial" w:eastAsia="Times New Roman" w:hAnsi="Arial" w:cs="Mangal"/>
      <w:i/>
      <w:iCs/>
      <w:sz w:val="28"/>
      <w:szCs w:val="28"/>
      <w:lang w:bidi="hi-IN"/>
    </w:rPr>
  </w:style>
  <w:style w:type="paragraph" w:styleId="Heading3">
    <w:name w:val="heading 3"/>
    <w:basedOn w:val="Normal"/>
    <w:next w:val="Normal"/>
    <w:link w:val="Heading3Char"/>
    <w:qFormat/>
    <w:rsid w:val="00D32D5F"/>
    <w:pPr>
      <w:keepNext/>
      <w:numPr>
        <w:ilvl w:val="2"/>
        <w:numId w:val="1"/>
      </w:numPr>
      <w:spacing w:before="240" w:after="60" w:line="240" w:lineRule="auto"/>
      <w:outlineLvl w:val="2"/>
    </w:pPr>
    <w:rPr>
      <w:rFonts w:ascii="Arial" w:eastAsia="Times New Roman" w:hAnsi="Arial" w:cs="Mangal"/>
      <w:sz w:val="26"/>
      <w:szCs w:val="26"/>
      <w:lang w:bidi="hi-IN"/>
    </w:rPr>
  </w:style>
  <w:style w:type="paragraph" w:styleId="Heading4">
    <w:name w:val="heading 4"/>
    <w:basedOn w:val="Normal"/>
    <w:next w:val="Normal"/>
    <w:link w:val="Heading4Char"/>
    <w:qFormat/>
    <w:rsid w:val="00D32D5F"/>
    <w:pPr>
      <w:keepNext/>
      <w:numPr>
        <w:ilvl w:val="3"/>
        <w:numId w:val="1"/>
      </w:numPr>
      <w:spacing w:before="240" w:after="60" w:line="240" w:lineRule="auto"/>
      <w:outlineLvl w:val="3"/>
    </w:pPr>
    <w:rPr>
      <w:rFonts w:ascii="Times New Roman" w:eastAsia="Times New Roman" w:hAnsi="Times New Roman" w:cs="Mangal"/>
      <w:sz w:val="28"/>
      <w:szCs w:val="28"/>
      <w:lang w:bidi="hi-IN"/>
    </w:rPr>
  </w:style>
  <w:style w:type="paragraph" w:styleId="Heading5">
    <w:name w:val="heading 5"/>
    <w:basedOn w:val="Normal"/>
    <w:next w:val="Normal"/>
    <w:link w:val="Heading5Char"/>
    <w:qFormat/>
    <w:rsid w:val="00D32D5F"/>
    <w:pPr>
      <w:numPr>
        <w:ilvl w:val="4"/>
        <w:numId w:val="1"/>
      </w:numPr>
      <w:spacing w:before="240" w:after="60" w:line="240" w:lineRule="auto"/>
      <w:outlineLvl w:val="4"/>
    </w:pPr>
    <w:rPr>
      <w:rFonts w:ascii="Times New Roman" w:eastAsia="Times New Roman" w:hAnsi="Times New Roman" w:cs="Mangal"/>
      <w:i/>
      <w:iCs/>
      <w:sz w:val="26"/>
      <w:szCs w:val="26"/>
      <w:lang w:bidi="hi-IN"/>
    </w:rPr>
  </w:style>
  <w:style w:type="paragraph" w:styleId="Heading6">
    <w:name w:val="heading 6"/>
    <w:basedOn w:val="Normal"/>
    <w:next w:val="Normal"/>
    <w:link w:val="Heading6Char"/>
    <w:qFormat/>
    <w:rsid w:val="00D32D5F"/>
    <w:pPr>
      <w:numPr>
        <w:ilvl w:val="5"/>
        <w:numId w:val="1"/>
      </w:numPr>
      <w:spacing w:before="240" w:after="60" w:line="240" w:lineRule="auto"/>
      <w:outlineLvl w:val="5"/>
    </w:pPr>
    <w:rPr>
      <w:rFonts w:ascii="Times New Roman" w:eastAsia="Times New Roman" w:hAnsi="Times New Roman" w:cs="Mangal"/>
      <w:b/>
      <w:bCs/>
      <w:lang w:bidi="hi-IN"/>
    </w:rPr>
  </w:style>
  <w:style w:type="paragraph" w:styleId="Heading7">
    <w:name w:val="heading 7"/>
    <w:basedOn w:val="Normal"/>
    <w:next w:val="Normal"/>
    <w:link w:val="Heading7Char"/>
    <w:qFormat/>
    <w:rsid w:val="00D32D5F"/>
    <w:pPr>
      <w:numPr>
        <w:ilvl w:val="6"/>
        <w:numId w:val="1"/>
      </w:numPr>
      <w:spacing w:before="240" w:after="60" w:line="240" w:lineRule="auto"/>
      <w:outlineLvl w:val="6"/>
    </w:pPr>
    <w:rPr>
      <w:rFonts w:ascii="Times New Roman" w:eastAsia="Times New Roman" w:hAnsi="Times New Roman" w:cs="Mangal"/>
      <w:sz w:val="24"/>
      <w:szCs w:val="24"/>
      <w:lang w:bidi="hi-IN"/>
    </w:rPr>
  </w:style>
  <w:style w:type="paragraph" w:styleId="Heading8">
    <w:name w:val="heading 8"/>
    <w:basedOn w:val="Normal"/>
    <w:next w:val="Normal"/>
    <w:link w:val="Heading8Char"/>
    <w:qFormat/>
    <w:rsid w:val="00D32D5F"/>
    <w:pPr>
      <w:numPr>
        <w:ilvl w:val="7"/>
        <w:numId w:val="1"/>
      </w:numPr>
      <w:spacing w:before="240" w:after="60" w:line="240" w:lineRule="auto"/>
      <w:outlineLvl w:val="7"/>
    </w:pPr>
    <w:rPr>
      <w:rFonts w:ascii="Times New Roman" w:eastAsia="Times New Roman" w:hAnsi="Times New Roman" w:cs="Mangal"/>
      <w:i/>
      <w:iCs/>
      <w:sz w:val="24"/>
      <w:szCs w:val="24"/>
      <w:lang w:bidi="hi-IN"/>
    </w:rPr>
  </w:style>
  <w:style w:type="paragraph" w:styleId="Heading9">
    <w:name w:val="heading 9"/>
    <w:basedOn w:val="Normal"/>
    <w:next w:val="Normal"/>
    <w:link w:val="Heading9Char"/>
    <w:qFormat/>
    <w:rsid w:val="00D32D5F"/>
    <w:pPr>
      <w:numPr>
        <w:ilvl w:val="8"/>
        <w:numId w:val="1"/>
      </w:numPr>
      <w:spacing w:before="240" w:after="60" w:line="240" w:lineRule="auto"/>
      <w:outlineLvl w:val="8"/>
    </w:pPr>
    <w:rPr>
      <w:rFonts w:ascii="Arial" w:eastAsia="Times New Roman" w:hAnsi="Arial" w:cs="Mangal"/>
      <w:lang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913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13DF"/>
    <w:rPr>
      <w:rFonts w:ascii="Tahoma" w:hAnsi="Tahoma" w:cs="Tahoma"/>
      <w:sz w:val="16"/>
      <w:szCs w:val="16"/>
    </w:rPr>
  </w:style>
  <w:style w:type="character" w:customStyle="1" w:styleId="Heading1Char">
    <w:name w:val="Heading 1 Char"/>
    <w:basedOn w:val="DefaultParagraphFont"/>
    <w:link w:val="Heading1"/>
    <w:rsid w:val="00D32D5F"/>
    <w:rPr>
      <w:rFonts w:ascii="Arial" w:eastAsia="Times New Roman" w:hAnsi="Arial" w:cs="Mangal"/>
      <w:kern w:val="32"/>
      <w:sz w:val="24"/>
      <w:szCs w:val="24"/>
      <w:lang w:bidi="hi-IN"/>
    </w:rPr>
  </w:style>
  <w:style w:type="character" w:customStyle="1" w:styleId="Heading2Char">
    <w:name w:val="Heading 2 Char"/>
    <w:basedOn w:val="DefaultParagraphFont"/>
    <w:link w:val="Heading2"/>
    <w:rsid w:val="00D32D5F"/>
    <w:rPr>
      <w:rFonts w:ascii="Arial" w:eastAsia="Times New Roman" w:hAnsi="Arial" w:cs="Mangal"/>
      <w:i/>
      <w:iCs/>
      <w:sz w:val="28"/>
      <w:szCs w:val="28"/>
      <w:lang w:bidi="hi-IN"/>
    </w:rPr>
  </w:style>
  <w:style w:type="character" w:customStyle="1" w:styleId="Heading3Char">
    <w:name w:val="Heading 3 Char"/>
    <w:basedOn w:val="DefaultParagraphFont"/>
    <w:link w:val="Heading3"/>
    <w:rsid w:val="00D32D5F"/>
    <w:rPr>
      <w:rFonts w:ascii="Arial" w:eastAsia="Times New Roman" w:hAnsi="Arial" w:cs="Mangal"/>
      <w:sz w:val="26"/>
      <w:szCs w:val="26"/>
      <w:lang w:bidi="hi-IN"/>
    </w:rPr>
  </w:style>
  <w:style w:type="character" w:customStyle="1" w:styleId="Heading4Char">
    <w:name w:val="Heading 4 Char"/>
    <w:basedOn w:val="DefaultParagraphFont"/>
    <w:link w:val="Heading4"/>
    <w:rsid w:val="00D32D5F"/>
    <w:rPr>
      <w:rFonts w:ascii="Times New Roman" w:eastAsia="Times New Roman" w:hAnsi="Times New Roman" w:cs="Mangal"/>
      <w:sz w:val="28"/>
      <w:szCs w:val="28"/>
      <w:lang w:bidi="hi-IN"/>
    </w:rPr>
  </w:style>
  <w:style w:type="character" w:customStyle="1" w:styleId="Heading5Char">
    <w:name w:val="Heading 5 Char"/>
    <w:basedOn w:val="DefaultParagraphFont"/>
    <w:link w:val="Heading5"/>
    <w:rsid w:val="00D32D5F"/>
    <w:rPr>
      <w:rFonts w:ascii="Times New Roman" w:eastAsia="Times New Roman" w:hAnsi="Times New Roman" w:cs="Mangal"/>
      <w:i/>
      <w:iCs/>
      <w:sz w:val="26"/>
      <w:szCs w:val="26"/>
      <w:lang w:bidi="hi-IN"/>
    </w:rPr>
  </w:style>
  <w:style w:type="character" w:customStyle="1" w:styleId="Heading6Char">
    <w:name w:val="Heading 6 Char"/>
    <w:basedOn w:val="DefaultParagraphFont"/>
    <w:link w:val="Heading6"/>
    <w:rsid w:val="00D32D5F"/>
    <w:rPr>
      <w:rFonts w:ascii="Times New Roman" w:eastAsia="Times New Roman" w:hAnsi="Times New Roman" w:cs="Mangal"/>
      <w:b/>
      <w:bCs/>
      <w:lang w:bidi="hi-IN"/>
    </w:rPr>
  </w:style>
  <w:style w:type="character" w:customStyle="1" w:styleId="Heading7Char">
    <w:name w:val="Heading 7 Char"/>
    <w:basedOn w:val="DefaultParagraphFont"/>
    <w:link w:val="Heading7"/>
    <w:rsid w:val="00D32D5F"/>
    <w:rPr>
      <w:rFonts w:ascii="Times New Roman" w:eastAsia="Times New Roman" w:hAnsi="Times New Roman" w:cs="Mangal"/>
      <w:sz w:val="24"/>
      <w:szCs w:val="24"/>
      <w:lang w:bidi="hi-IN"/>
    </w:rPr>
  </w:style>
  <w:style w:type="character" w:customStyle="1" w:styleId="Heading8Char">
    <w:name w:val="Heading 8 Char"/>
    <w:basedOn w:val="DefaultParagraphFont"/>
    <w:link w:val="Heading8"/>
    <w:rsid w:val="00D32D5F"/>
    <w:rPr>
      <w:rFonts w:ascii="Times New Roman" w:eastAsia="Times New Roman" w:hAnsi="Times New Roman" w:cs="Mangal"/>
      <w:i/>
      <w:iCs/>
      <w:sz w:val="24"/>
      <w:szCs w:val="24"/>
      <w:lang w:bidi="hi-IN"/>
    </w:rPr>
  </w:style>
  <w:style w:type="character" w:customStyle="1" w:styleId="Heading9Char">
    <w:name w:val="Heading 9 Char"/>
    <w:basedOn w:val="DefaultParagraphFont"/>
    <w:link w:val="Heading9"/>
    <w:rsid w:val="00D32D5F"/>
    <w:rPr>
      <w:rFonts w:ascii="Arial" w:eastAsia="Times New Roman" w:hAnsi="Arial" w:cs="Mangal"/>
      <w:lang w:bidi="hi-IN"/>
    </w:rPr>
  </w:style>
  <w:style w:type="numbering" w:styleId="ArticleSection">
    <w:name w:val="Outline List 3"/>
    <w:aliases w:val="Table"/>
    <w:basedOn w:val="NoList"/>
    <w:rsid w:val="00D32D5F"/>
    <w:pPr>
      <w:numPr>
        <w:numId w:val="1"/>
      </w:numPr>
    </w:pPr>
  </w:style>
  <w:style w:type="paragraph" w:styleId="NormalWeb">
    <w:name w:val="Normal (Web)"/>
    <w:basedOn w:val="Normal"/>
    <w:uiPriority w:val="99"/>
    <w:semiHidden/>
    <w:unhideWhenUsed/>
    <w:rsid w:val="00D47AB0"/>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D32D5F"/>
    <w:pPr>
      <w:keepNext/>
      <w:numPr>
        <w:numId w:val="1"/>
      </w:numPr>
      <w:spacing w:before="240" w:after="60" w:line="240" w:lineRule="auto"/>
      <w:outlineLvl w:val="0"/>
    </w:pPr>
    <w:rPr>
      <w:rFonts w:ascii="Arial" w:eastAsia="Times New Roman" w:hAnsi="Arial" w:cs="Mangal"/>
      <w:kern w:val="32"/>
      <w:sz w:val="24"/>
      <w:szCs w:val="24"/>
      <w:lang w:bidi="hi-IN"/>
    </w:rPr>
  </w:style>
  <w:style w:type="paragraph" w:styleId="Heading2">
    <w:name w:val="heading 2"/>
    <w:basedOn w:val="Normal"/>
    <w:next w:val="Normal"/>
    <w:link w:val="Heading2Char"/>
    <w:qFormat/>
    <w:rsid w:val="00D32D5F"/>
    <w:pPr>
      <w:keepNext/>
      <w:numPr>
        <w:ilvl w:val="1"/>
        <w:numId w:val="1"/>
      </w:numPr>
      <w:spacing w:before="240" w:after="60" w:line="240" w:lineRule="auto"/>
      <w:outlineLvl w:val="1"/>
    </w:pPr>
    <w:rPr>
      <w:rFonts w:ascii="Arial" w:eastAsia="Times New Roman" w:hAnsi="Arial" w:cs="Mangal"/>
      <w:i/>
      <w:iCs/>
      <w:sz w:val="28"/>
      <w:szCs w:val="28"/>
      <w:lang w:bidi="hi-IN"/>
    </w:rPr>
  </w:style>
  <w:style w:type="paragraph" w:styleId="Heading3">
    <w:name w:val="heading 3"/>
    <w:basedOn w:val="Normal"/>
    <w:next w:val="Normal"/>
    <w:link w:val="Heading3Char"/>
    <w:qFormat/>
    <w:rsid w:val="00D32D5F"/>
    <w:pPr>
      <w:keepNext/>
      <w:numPr>
        <w:ilvl w:val="2"/>
        <w:numId w:val="1"/>
      </w:numPr>
      <w:spacing w:before="240" w:after="60" w:line="240" w:lineRule="auto"/>
      <w:outlineLvl w:val="2"/>
    </w:pPr>
    <w:rPr>
      <w:rFonts w:ascii="Arial" w:eastAsia="Times New Roman" w:hAnsi="Arial" w:cs="Mangal"/>
      <w:sz w:val="26"/>
      <w:szCs w:val="26"/>
      <w:lang w:bidi="hi-IN"/>
    </w:rPr>
  </w:style>
  <w:style w:type="paragraph" w:styleId="Heading4">
    <w:name w:val="heading 4"/>
    <w:basedOn w:val="Normal"/>
    <w:next w:val="Normal"/>
    <w:link w:val="Heading4Char"/>
    <w:qFormat/>
    <w:rsid w:val="00D32D5F"/>
    <w:pPr>
      <w:keepNext/>
      <w:numPr>
        <w:ilvl w:val="3"/>
        <w:numId w:val="1"/>
      </w:numPr>
      <w:spacing w:before="240" w:after="60" w:line="240" w:lineRule="auto"/>
      <w:outlineLvl w:val="3"/>
    </w:pPr>
    <w:rPr>
      <w:rFonts w:ascii="Times New Roman" w:eastAsia="Times New Roman" w:hAnsi="Times New Roman" w:cs="Mangal"/>
      <w:sz w:val="28"/>
      <w:szCs w:val="28"/>
      <w:lang w:bidi="hi-IN"/>
    </w:rPr>
  </w:style>
  <w:style w:type="paragraph" w:styleId="Heading5">
    <w:name w:val="heading 5"/>
    <w:basedOn w:val="Normal"/>
    <w:next w:val="Normal"/>
    <w:link w:val="Heading5Char"/>
    <w:qFormat/>
    <w:rsid w:val="00D32D5F"/>
    <w:pPr>
      <w:numPr>
        <w:ilvl w:val="4"/>
        <w:numId w:val="1"/>
      </w:numPr>
      <w:spacing w:before="240" w:after="60" w:line="240" w:lineRule="auto"/>
      <w:outlineLvl w:val="4"/>
    </w:pPr>
    <w:rPr>
      <w:rFonts w:ascii="Times New Roman" w:eastAsia="Times New Roman" w:hAnsi="Times New Roman" w:cs="Mangal"/>
      <w:i/>
      <w:iCs/>
      <w:sz w:val="26"/>
      <w:szCs w:val="26"/>
      <w:lang w:bidi="hi-IN"/>
    </w:rPr>
  </w:style>
  <w:style w:type="paragraph" w:styleId="Heading6">
    <w:name w:val="heading 6"/>
    <w:basedOn w:val="Normal"/>
    <w:next w:val="Normal"/>
    <w:link w:val="Heading6Char"/>
    <w:qFormat/>
    <w:rsid w:val="00D32D5F"/>
    <w:pPr>
      <w:numPr>
        <w:ilvl w:val="5"/>
        <w:numId w:val="1"/>
      </w:numPr>
      <w:spacing w:before="240" w:after="60" w:line="240" w:lineRule="auto"/>
      <w:outlineLvl w:val="5"/>
    </w:pPr>
    <w:rPr>
      <w:rFonts w:ascii="Times New Roman" w:eastAsia="Times New Roman" w:hAnsi="Times New Roman" w:cs="Mangal"/>
      <w:b/>
      <w:bCs/>
      <w:lang w:bidi="hi-IN"/>
    </w:rPr>
  </w:style>
  <w:style w:type="paragraph" w:styleId="Heading7">
    <w:name w:val="heading 7"/>
    <w:basedOn w:val="Normal"/>
    <w:next w:val="Normal"/>
    <w:link w:val="Heading7Char"/>
    <w:qFormat/>
    <w:rsid w:val="00D32D5F"/>
    <w:pPr>
      <w:numPr>
        <w:ilvl w:val="6"/>
        <w:numId w:val="1"/>
      </w:numPr>
      <w:spacing w:before="240" w:after="60" w:line="240" w:lineRule="auto"/>
      <w:outlineLvl w:val="6"/>
    </w:pPr>
    <w:rPr>
      <w:rFonts w:ascii="Times New Roman" w:eastAsia="Times New Roman" w:hAnsi="Times New Roman" w:cs="Mangal"/>
      <w:sz w:val="24"/>
      <w:szCs w:val="24"/>
      <w:lang w:bidi="hi-IN"/>
    </w:rPr>
  </w:style>
  <w:style w:type="paragraph" w:styleId="Heading8">
    <w:name w:val="heading 8"/>
    <w:basedOn w:val="Normal"/>
    <w:next w:val="Normal"/>
    <w:link w:val="Heading8Char"/>
    <w:qFormat/>
    <w:rsid w:val="00D32D5F"/>
    <w:pPr>
      <w:numPr>
        <w:ilvl w:val="7"/>
        <w:numId w:val="1"/>
      </w:numPr>
      <w:spacing w:before="240" w:after="60" w:line="240" w:lineRule="auto"/>
      <w:outlineLvl w:val="7"/>
    </w:pPr>
    <w:rPr>
      <w:rFonts w:ascii="Times New Roman" w:eastAsia="Times New Roman" w:hAnsi="Times New Roman" w:cs="Mangal"/>
      <w:i/>
      <w:iCs/>
      <w:sz w:val="24"/>
      <w:szCs w:val="24"/>
      <w:lang w:bidi="hi-IN"/>
    </w:rPr>
  </w:style>
  <w:style w:type="paragraph" w:styleId="Heading9">
    <w:name w:val="heading 9"/>
    <w:basedOn w:val="Normal"/>
    <w:next w:val="Normal"/>
    <w:link w:val="Heading9Char"/>
    <w:qFormat/>
    <w:rsid w:val="00D32D5F"/>
    <w:pPr>
      <w:numPr>
        <w:ilvl w:val="8"/>
        <w:numId w:val="1"/>
      </w:numPr>
      <w:spacing w:before="240" w:after="60" w:line="240" w:lineRule="auto"/>
      <w:outlineLvl w:val="8"/>
    </w:pPr>
    <w:rPr>
      <w:rFonts w:ascii="Arial" w:eastAsia="Times New Roman" w:hAnsi="Arial" w:cs="Mangal"/>
      <w:lang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913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13DF"/>
    <w:rPr>
      <w:rFonts w:ascii="Tahoma" w:hAnsi="Tahoma" w:cs="Tahoma"/>
      <w:sz w:val="16"/>
      <w:szCs w:val="16"/>
    </w:rPr>
  </w:style>
  <w:style w:type="character" w:customStyle="1" w:styleId="Heading1Char">
    <w:name w:val="Heading 1 Char"/>
    <w:basedOn w:val="DefaultParagraphFont"/>
    <w:link w:val="Heading1"/>
    <w:rsid w:val="00D32D5F"/>
    <w:rPr>
      <w:rFonts w:ascii="Arial" w:eastAsia="Times New Roman" w:hAnsi="Arial" w:cs="Mangal"/>
      <w:kern w:val="32"/>
      <w:sz w:val="24"/>
      <w:szCs w:val="24"/>
      <w:lang w:bidi="hi-IN"/>
    </w:rPr>
  </w:style>
  <w:style w:type="character" w:customStyle="1" w:styleId="Heading2Char">
    <w:name w:val="Heading 2 Char"/>
    <w:basedOn w:val="DefaultParagraphFont"/>
    <w:link w:val="Heading2"/>
    <w:rsid w:val="00D32D5F"/>
    <w:rPr>
      <w:rFonts w:ascii="Arial" w:eastAsia="Times New Roman" w:hAnsi="Arial" w:cs="Mangal"/>
      <w:i/>
      <w:iCs/>
      <w:sz w:val="28"/>
      <w:szCs w:val="28"/>
      <w:lang w:bidi="hi-IN"/>
    </w:rPr>
  </w:style>
  <w:style w:type="character" w:customStyle="1" w:styleId="Heading3Char">
    <w:name w:val="Heading 3 Char"/>
    <w:basedOn w:val="DefaultParagraphFont"/>
    <w:link w:val="Heading3"/>
    <w:rsid w:val="00D32D5F"/>
    <w:rPr>
      <w:rFonts w:ascii="Arial" w:eastAsia="Times New Roman" w:hAnsi="Arial" w:cs="Mangal"/>
      <w:sz w:val="26"/>
      <w:szCs w:val="26"/>
      <w:lang w:bidi="hi-IN"/>
    </w:rPr>
  </w:style>
  <w:style w:type="character" w:customStyle="1" w:styleId="Heading4Char">
    <w:name w:val="Heading 4 Char"/>
    <w:basedOn w:val="DefaultParagraphFont"/>
    <w:link w:val="Heading4"/>
    <w:rsid w:val="00D32D5F"/>
    <w:rPr>
      <w:rFonts w:ascii="Times New Roman" w:eastAsia="Times New Roman" w:hAnsi="Times New Roman" w:cs="Mangal"/>
      <w:sz w:val="28"/>
      <w:szCs w:val="28"/>
      <w:lang w:bidi="hi-IN"/>
    </w:rPr>
  </w:style>
  <w:style w:type="character" w:customStyle="1" w:styleId="Heading5Char">
    <w:name w:val="Heading 5 Char"/>
    <w:basedOn w:val="DefaultParagraphFont"/>
    <w:link w:val="Heading5"/>
    <w:rsid w:val="00D32D5F"/>
    <w:rPr>
      <w:rFonts w:ascii="Times New Roman" w:eastAsia="Times New Roman" w:hAnsi="Times New Roman" w:cs="Mangal"/>
      <w:i/>
      <w:iCs/>
      <w:sz w:val="26"/>
      <w:szCs w:val="26"/>
      <w:lang w:bidi="hi-IN"/>
    </w:rPr>
  </w:style>
  <w:style w:type="character" w:customStyle="1" w:styleId="Heading6Char">
    <w:name w:val="Heading 6 Char"/>
    <w:basedOn w:val="DefaultParagraphFont"/>
    <w:link w:val="Heading6"/>
    <w:rsid w:val="00D32D5F"/>
    <w:rPr>
      <w:rFonts w:ascii="Times New Roman" w:eastAsia="Times New Roman" w:hAnsi="Times New Roman" w:cs="Mangal"/>
      <w:b/>
      <w:bCs/>
      <w:lang w:bidi="hi-IN"/>
    </w:rPr>
  </w:style>
  <w:style w:type="character" w:customStyle="1" w:styleId="Heading7Char">
    <w:name w:val="Heading 7 Char"/>
    <w:basedOn w:val="DefaultParagraphFont"/>
    <w:link w:val="Heading7"/>
    <w:rsid w:val="00D32D5F"/>
    <w:rPr>
      <w:rFonts w:ascii="Times New Roman" w:eastAsia="Times New Roman" w:hAnsi="Times New Roman" w:cs="Mangal"/>
      <w:sz w:val="24"/>
      <w:szCs w:val="24"/>
      <w:lang w:bidi="hi-IN"/>
    </w:rPr>
  </w:style>
  <w:style w:type="character" w:customStyle="1" w:styleId="Heading8Char">
    <w:name w:val="Heading 8 Char"/>
    <w:basedOn w:val="DefaultParagraphFont"/>
    <w:link w:val="Heading8"/>
    <w:rsid w:val="00D32D5F"/>
    <w:rPr>
      <w:rFonts w:ascii="Times New Roman" w:eastAsia="Times New Roman" w:hAnsi="Times New Roman" w:cs="Mangal"/>
      <w:i/>
      <w:iCs/>
      <w:sz w:val="24"/>
      <w:szCs w:val="24"/>
      <w:lang w:bidi="hi-IN"/>
    </w:rPr>
  </w:style>
  <w:style w:type="character" w:customStyle="1" w:styleId="Heading9Char">
    <w:name w:val="Heading 9 Char"/>
    <w:basedOn w:val="DefaultParagraphFont"/>
    <w:link w:val="Heading9"/>
    <w:rsid w:val="00D32D5F"/>
    <w:rPr>
      <w:rFonts w:ascii="Arial" w:eastAsia="Times New Roman" w:hAnsi="Arial" w:cs="Mangal"/>
      <w:lang w:bidi="hi-IN"/>
    </w:rPr>
  </w:style>
  <w:style w:type="numbering" w:styleId="ArticleSection">
    <w:name w:val="Outline List 3"/>
    <w:aliases w:val="Table"/>
    <w:basedOn w:val="NoList"/>
    <w:rsid w:val="00D32D5F"/>
    <w:pPr>
      <w:numPr>
        <w:numId w:val="1"/>
      </w:numPr>
    </w:pPr>
  </w:style>
  <w:style w:type="paragraph" w:styleId="NormalWeb">
    <w:name w:val="Normal (Web)"/>
    <w:basedOn w:val="Normal"/>
    <w:uiPriority w:val="99"/>
    <w:semiHidden/>
    <w:unhideWhenUsed/>
    <w:rsid w:val="00D47AB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783842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image" Target="media/image2.gif"/><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87</Pages>
  <Words>14053</Words>
  <Characters>80107</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39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asc</cp:lastModifiedBy>
  <cp:revision>9</cp:revision>
  <dcterms:created xsi:type="dcterms:W3CDTF">2017-06-30T17:09:00Z</dcterms:created>
  <dcterms:modified xsi:type="dcterms:W3CDTF">2018-08-31T09:54:00Z</dcterms:modified>
</cp:coreProperties>
</file>